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r w:rsidRPr="009A5A20">
        <w:rPr>
          <w:rFonts w:ascii="標楷體" w:hAnsi="標楷體"/>
        </w:rPr>
        <w:t>需求說明</w:t>
      </w:r>
      <w:bookmarkEnd w:id="1"/>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r w:rsidRPr="009A5A20">
        <w:rPr>
          <w:rFonts w:ascii="標楷體" w:hAnsi="標楷體"/>
        </w:rPr>
        <w:t>功能性需求</w:t>
      </w:r>
      <w:bookmarkEnd w:id="2"/>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業績、獎勵金作業</w:t>
      </w:r>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債務協商作業</w:t>
      </w:r>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73.15pt;height:545.15pt" o:ole="">
            <v:imagedata r:id="rId17" o:title=""/>
          </v:shape>
          <o:OLEObject Type="Embed" ProgID="Visio.Drawing.15" ShapeID="_x0000_i1098" DrawAspect="Content" ObjectID="_1695218011"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90" type="#_x0000_t75" style="width:509.15pt;height:10in" o:ole="">
            <v:imagedata r:id="rId19" o:title=""/>
          </v:shape>
          <o:OLEObject Type="Embed" ProgID="Visio.Drawing.15" ShapeID="_x0000_i1090" DrawAspect="Content" ObjectID="_1695218012"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93" type="#_x0000_t75" style="width:509.15pt;height:714.85pt" o:ole="">
            <v:imagedata r:id="rId21" o:title=""/>
          </v:shape>
          <o:OLEObject Type="Embed" ProgID="Visio.Drawing.15" ShapeID="_x0000_i1093" DrawAspect="Content" ObjectID="_1695218013"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lastRenderedPageBreak/>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869"/>
            <w:gridCol w:w="802"/>
            <w:gridCol w:w="56"/>
            <w:gridCol w:w="1186"/>
            <w:gridCol w:w="1941"/>
            <w:gridCol w:w="209"/>
            <w:gridCol w:w="2647"/>
            <w:gridCol w:w="603"/>
            <w:gridCol w:w="297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gridSpan w:val="2"/>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lastRenderedPageBreak/>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lastRenderedPageBreak/>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w:t>
              </w:r>
              <w:r w:rsidRPr="00182EDD">
                <w:rPr>
                  <w:rFonts w:ascii="標楷體" w:eastAsia="標楷體" w:hAnsi="標楷體" w:hint="eastAsia"/>
                </w:rPr>
                <w:lastRenderedPageBreak/>
                <w:t>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w:delText>
                </w:r>
                <w:r w:rsidRPr="000B4F62" w:rsidDel="00182EDD">
                  <w:rPr>
                    <w:rFonts w:ascii="標楷體" w:eastAsia="標楷體" w:hAnsi="標楷體" w:hint="eastAsia"/>
                    <w:rPrChange w:id="810" w:author="黃梓峻" w:date="2021-05-12T13:59:00Z">
                      <w:rPr>
                        <w:rFonts w:ascii="標楷體" w:eastAsia="標楷體" w:hAnsi="標楷體" w:hint="eastAsia"/>
                        <w:lang w:eastAsia="x-none"/>
                      </w:rPr>
                    </w:rPrChange>
                  </w:rPr>
                  <w:lastRenderedPageBreak/>
                  <w:delText>款金額</w:delText>
                </w:r>
                <w:r w:rsidRPr="000B4F62" w:rsidDel="00182EDD">
                  <w:rPr>
                    <w:rFonts w:ascii="標楷體" w:eastAsia="標楷體" w:hAnsi="標楷體"/>
                    <w:rPrChange w:id="811"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2"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3" w:author="st1" w:date="2021-05-06T19:18:00Z"/>
                <w:rFonts w:ascii="標楷體" w:eastAsia="標楷體" w:hAnsi="標楷體"/>
                <w:rPrChange w:id="814" w:author="黃梓峻" w:date="2021-05-12T13:59:00Z">
                  <w:rPr>
                    <w:ins w:id="815" w:author="st1" w:date="2021-05-06T19:18:00Z"/>
                    <w:rFonts w:ascii="標楷體" w:eastAsia="標楷體" w:hAnsi="標楷體"/>
                    <w:color w:val="000000"/>
                  </w:rPr>
                </w:rPrChange>
              </w:rPr>
              <w:pPrChange w:id="816" w:author="st1" w:date="2021-05-07T12:11:00Z">
                <w:pPr>
                  <w:snapToGrid w:val="0"/>
                  <w:ind w:left="238" w:hangingChars="99" w:hanging="238"/>
                </w:pPr>
              </w:pPrChange>
            </w:pPr>
            <w:ins w:id="817" w:author="黃梓峻" w:date="2021-05-12T14:04:00Z">
              <w:r>
                <w:rPr>
                  <w:rFonts w:ascii="標楷體" w:eastAsia="標楷體" w:hAnsi="標楷體" w:hint="eastAsia"/>
                  <w:color w:val="000000"/>
                </w:rPr>
                <w:t>2.</w:t>
              </w:r>
            </w:ins>
            <w:ins w:id="818" w:author="st1" w:date="2021-05-07T12:18:00Z">
              <w:r w:rsidRPr="000B4F62">
                <w:rPr>
                  <w:rFonts w:ascii="標楷體" w:eastAsia="標楷體" w:hAnsi="標楷體"/>
                  <w:color w:val="000000"/>
                </w:rPr>
                <w:t>InnFundApl</w:t>
              </w:r>
              <w:r w:rsidRPr="000B4F62">
                <w:rPr>
                  <w:rFonts w:ascii="標楷體" w:eastAsia="標楷體" w:hAnsi="標楷體"/>
                </w:rPr>
                <w:t>.</w:t>
              </w:r>
            </w:ins>
            <w:ins w:id="819"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20"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1"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2" w:author="黃梓峻" w:date="2021-06-28T10:02:00Z"/>
                <w:rFonts w:ascii="標楷體" w:eastAsia="標楷體" w:hAnsi="標楷體"/>
              </w:rPr>
            </w:pPr>
            <w:ins w:id="823"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4" w:author="黃梓峻" w:date="2021-06-28T10:01:00Z">
              <w:r w:rsidRPr="00182EDD">
                <w:rPr>
                  <w:rFonts w:ascii="標楷體" w:eastAsia="標楷體" w:hAnsi="標楷體" w:hint="eastAsia"/>
                </w:rPr>
                <w:t>帶入</w:t>
              </w:r>
            </w:ins>
            <w:ins w:id="825"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6" w:author="黃梓峻" w:date="2021-06-28T10:03:00Z"/>
                <w:rFonts w:ascii="標楷體" w:eastAsia="標楷體" w:hAnsi="標楷體"/>
              </w:rPr>
            </w:pPr>
            <w:ins w:id="827" w:author="黃梓峻" w:date="2021-06-28T10:02:00Z">
              <w:r>
                <w:rPr>
                  <w:rFonts w:ascii="標楷體" w:eastAsia="標楷體" w:hAnsi="標楷體" w:hint="eastAsia"/>
                </w:rPr>
                <w:t>1.</w:t>
              </w:r>
            </w:ins>
            <w:ins w:id="828"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9" w:author="黃梓峻" w:date="2021-06-28T10:02:00Z">
              <w:r>
                <w:t xml:space="preserve"> </w:t>
              </w:r>
              <w:r w:rsidRPr="00182EDD">
                <w:rPr>
                  <w:rFonts w:ascii="標楷體" w:eastAsia="標楷體" w:hAnsi="標楷體"/>
                </w:rPr>
                <w:t>"</w:t>
              </w:r>
            </w:ins>
            <w:ins w:id="830" w:author="黃梓峻" w:date="2021-06-28T10:01:00Z">
              <w:r w:rsidRPr="00182EDD">
                <w:rPr>
                  <w:rFonts w:ascii="標楷體" w:eastAsia="標楷體" w:hAnsi="標楷體" w:hint="eastAsia"/>
                </w:rPr>
                <w:t>310</w:t>
              </w:r>
            </w:ins>
            <w:ins w:id="831"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2" w:author="黃梓峻" w:date="2021-06-28T10:01:00Z">
              <w:r w:rsidRPr="00182EDD">
                <w:rPr>
                  <w:rFonts w:ascii="標楷體" w:eastAsia="標楷體" w:hAnsi="標楷體" w:hint="eastAsia"/>
                </w:rPr>
                <w:t>320</w:t>
              </w:r>
            </w:ins>
            <w:ins w:id="833"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4" w:author="黃梓峻" w:date="2021-06-28T10:01:00Z">
              <w:r w:rsidRPr="00182EDD">
                <w:rPr>
                  <w:rFonts w:ascii="標楷體" w:eastAsia="標楷體" w:hAnsi="標楷體" w:hint="eastAsia"/>
                </w:rPr>
                <w:t>330</w:t>
              </w:r>
            </w:ins>
            <w:ins w:id="835"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6" w:author="黃梓峻" w:date="2021-06-28T10:01:00Z">
              <w:r w:rsidRPr="00182EDD">
                <w:rPr>
                  <w:rFonts w:ascii="標楷體" w:eastAsia="標楷體" w:hAnsi="標楷體" w:hint="eastAsia"/>
                </w:rPr>
                <w:t xml:space="preserve">340 </w:t>
              </w:r>
            </w:ins>
            <w:ins w:id="837"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8" w:author="黃梓峻" w:date="2021-06-28T10:01:00Z">
              <w:r w:rsidRPr="00182EDD">
                <w:rPr>
                  <w:rFonts w:ascii="標楷體" w:eastAsia="標楷體" w:hAnsi="標楷體" w:hint="eastAsia"/>
                </w:rPr>
                <w:t>990</w:t>
              </w:r>
            </w:ins>
            <w:ins w:id="839"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40" w:author="黃梓峻" w:date="2021-06-28T10:03:00Z"/>
                <w:rFonts w:ascii="標楷體" w:eastAsia="標楷體" w:hAnsi="標楷體"/>
              </w:rPr>
            </w:pPr>
            <w:ins w:id="841" w:author="黃梓峻" w:date="2021-06-28T10:03:00Z">
              <w:r>
                <w:rPr>
                  <w:rFonts w:ascii="標楷體" w:eastAsia="標楷體" w:hAnsi="標楷體" w:hint="eastAsia"/>
                </w:rPr>
                <w:t>2.[</w:t>
              </w:r>
            </w:ins>
            <w:ins w:id="842" w:author="黃梓峻" w:date="2021-06-28T10:01:00Z">
              <w:r w:rsidRPr="00182EDD">
                <w:rPr>
                  <w:rFonts w:ascii="標楷體" w:eastAsia="標楷體" w:hAnsi="標楷體" w:hint="eastAsia"/>
                </w:rPr>
                <w:t>帳冊別(AcBookCode)</w:t>
              </w:r>
            </w:ins>
            <w:ins w:id="843" w:author="黃梓峻" w:date="2021-06-28T10:03:00Z">
              <w:r>
                <w:rPr>
                  <w:rFonts w:ascii="標楷體" w:eastAsia="標楷體" w:hAnsi="標楷體" w:hint="eastAsia"/>
                </w:rPr>
                <w:t>]</w:t>
              </w:r>
            </w:ins>
            <w:ins w:id="844" w:author="黃梓峻" w:date="2021-06-28T10:01:00Z">
              <w:r w:rsidRPr="00182EDD">
                <w:rPr>
                  <w:rFonts w:ascii="標楷體" w:eastAsia="標楷體" w:hAnsi="標楷體" w:hint="eastAsia"/>
                </w:rPr>
                <w:t>=</w:t>
              </w:r>
            </w:ins>
            <w:ins w:id="845" w:author="黃梓峻" w:date="2021-06-28T10:03:00Z">
              <w:r>
                <w:t xml:space="preserve"> </w:t>
              </w:r>
              <w:r w:rsidRPr="00182EDD">
                <w:rPr>
                  <w:rFonts w:ascii="標楷體" w:eastAsia="標楷體" w:hAnsi="標楷體"/>
                </w:rPr>
                <w:t>"</w:t>
              </w:r>
            </w:ins>
            <w:ins w:id="846" w:author="黃梓峻" w:date="2021-06-28T10:01:00Z">
              <w:r w:rsidRPr="00182EDD">
                <w:rPr>
                  <w:rFonts w:ascii="標楷體" w:eastAsia="標楷體" w:hAnsi="標楷體" w:hint="eastAsia"/>
                </w:rPr>
                <w:t>000</w:t>
              </w:r>
            </w:ins>
            <w:ins w:id="847" w:author="黃梓峻" w:date="2021-06-28T10:03:00Z">
              <w:r w:rsidRPr="00182EDD">
                <w:rPr>
                  <w:rFonts w:ascii="標楷體" w:eastAsia="標楷體" w:hAnsi="標楷體"/>
                </w:rPr>
                <w:t>"</w:t>
              </w:r>
            </w:ins>
          </w:p>
          <w:p w14:paraId="667D1328" w14:textId="77777777" w:rsidR="00FD4EA1" w:rsidRDefault="00FD4EA1" w:rsidP="00884D59">
            <w:pPr>
              <w:rPr>
                <w:ins w:id="848" w:author="黃梓峻" w:date="2021-06-28T10:01:00Z"/>
                <w:rFonts w:ascii="標楷體" w:eastAsia="標楷體" w:hAnsi="標楷體"/>
              </w:rPr>
            </w:pPr>
            <w:ins w:id="849" w:author="黃梓峻" w:date="2021-06-28T10:03:00Z">
              <w:r>
                <w:rPr>
                  <w:rFonts w:ascii="標楷體" w:eastAsia="標楷體" w:hAnsi="標楷體" w:hint="eastAsia"/>
                </w:rPr>
                <w:t>3.[</w:t>
              </w:r>
            </w:ins>
            <w:ins w:id="850" w:author="黃梓峻" w:date="2021-06-28T10:01:00Z">
              <w:r w:rsidRPr="00182EDD">
                <w:rPr>
                  <w:rFonts w:ascii="標楷體" w:eastAsia="標楷體" w:hAnsi="標楷體" w:hint="eastAsia"/>
                </w:rPr>
                <w:t>會計日期(AcDate)</w:t>
              </w:r>
            </w:ins>
            <w:ins w:id="851" w:author="黃梓峻" w:date="2021-06-28T10:03:00Z">
              <w:r>
                <w:rPr>
                  <w:rFonts w:ascii="標楷體" w:eastAsia="標楷體" w:hAnsi="標楷體" w:hint="eastAsia"/>
                </w:rPr>
                <w:t>]</w:t>
              </w:r>
            </w:ins>
            <w:ins w:id="852" w:author="黃梓峻" w:date="2021-06-28T10:01:00Z">
              <w:r w:rsidRPr="00182EDD">
                <w:rPr>
                  <w:rFonts w:ascii="標楷體" w:eastAsia="標楷體" w:hAnsi="標楷體" w:hint="eastAsia"/>
                </w:rPr>
                <w:t>= 畫面輸入</w:t>
              </w:r>
            </w:ins>
            <w:ins w:id="853" w:author="黃梓峻" w:date="2021-06-28T10:04:00Z">
              <w:r>
                <w:rPr>
                  <w:rFonts w:ascii="標楷體" w:eastAsia="標楷體" w:hAnsi="標楷體" w:hint="eastAsia"/>
                </w:rPr>
                <w:t>欄位[</w:t>
              </w:r>
            </w:ins>
            <w:ins w:id="854" w:author="黃梓峻" w:date="2021-06-28T10:01:00Z">
              <w:r w:rsidRPr="00182EDD">
                <w:rPr>
                  <w:rFonts w:ascii="標楷體" w:eastAsia="標楷體" w:hAnsi="標楷體" w:hint="eastAsia"/>
                </w:rPr>
                <w:t>日期</w:t>
              </w:r>
            </w:ins>
            <w:ins w:id="855"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6"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7" w:author="st1" w:date="2021-05-06T19:18:00Z"/>
                <w:rFonts w:ascii="標楷體" w:eastAsia="標楷體" w:hAnsi="標楷體"/>
                <w:color w:val="000000"/>
              </w:rPr>
            </w:pPr>
            <w:ins w:id="858"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9" w:author="st1" w:date="2021-05-06T19:18:00Z"/>
                <w:rFonts w:ascii="標楷體" w:eastAsia="標楷體" w:hAnsi="標楷體"/>
              </w:rPr>
            </w:pPr>
            <w:ins w:id="860"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1"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2"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3"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4"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5" w:author="st1" w:date="2021-05-06T19:18:00Z"/>
                <w:rFonts w:ascii="標楷體" w:eastAsia="標楷體" w:hAnsi="標楷體"/>
                <w:color w:val="000000"/>
              </w:rPr>
            </w:pPr>
            <w:ins w:id="866"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7" w:author="st1" w:date="2021-05-07T12:18:00Z"/>
                <w:del w:id="868" w:author="黃梓峻" w:date="2021-06-28T10:05:00Z"/>
                <w:rFonts w:ascii="標楷體" w:eastAsia="標楷體" w:hAnsi="標楷體"/>
              </w:rPr>
            </w:pPr>
            <w:ins w:id="869" w:author="st1" w:date="2021-05-07T12:18:00Z">
              <w:del w:id="870" w:author="黃梓峻" w:date="2021-06-28T10:05:00Z">
                <w:r w:rsidRPr="000B4F62" w:rsidDel="00182EDD">
                  <w:rPr>
                    <w:rFonts w:ascii="標楷體" w:eastAsia="標楷體" w:hAnsi="標楷體"/>
                  </w:rPr>
                  <w:delText>1.</w:delText>
                </w:r>
              </w:del>
            </w:ins>
            <w:ins w:id="871" w:author="st1" w:date="2021-05-07T12:15:00Z">
              <w:del w:id="872" w:author="黃梓峻" w:date="2021-06-28T10:01:00Z">
                <w:r w:rsidRPr="000B4F62" w:rsidDel="00182EDD">
                  <w:rPr>
                    <w:rFonts w:ascii="標楷體" w:eastAsia="標楷體" w:hAnsi="標楷體" w:hint="eastAsia"/>
                  </w:rPr>
                  <w:delText>帶入</w:delText>
                </w:r>
              </w:del>
            </w:ins>
            <w:ins w:id="873" w:author="st1" w:date="2021-05-06T19:19:00Z">
              <w:del w:id="874" w:author="黃梓峻" w:date="2021-06-28T10:01:00Z">
                <w:r w:rsidRPr="000B4F62" w:rsidDel="00182EDD">
                  <w:rPr>
                    <w:rFonts w:ascii="標楷體" w:eastAsia="標楷體" w:hAnsi="標楷體" w:hint="eastAsia"/>
                    <w:rPrChange w:id="875"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6" w:author="黃梓峻" w:date="2021-05-12T13:59:00Z">
                      <w:rPr>
                        <w:rFonts w:ascii="標楷體" w:eastAsia="標楷體" w:hAnsi="標楷體"/>
                        <w:color w:val="000000"/>
                      </w:rPr>
                    </w:rPrChange>
                  </w:rPr>
                  <w:delText>(</w:delText>
                </w:r>
              </w:del>
            </w:ins>
            <w:ins w:id="877" w:author="st1" w:date="2021-05-07T12:10:00Z">
              <w:del w:id="878" w:author="黃梓峻" w:date="2021-06-28T10:01:00Z">
                <w:r w:rsidRPr="000B4F62" w:rsidDel="00182EDD">
                  <w:rPr>
                    <w:rFonts w:ascii="標楷體" w:eastAsia="標楷體" w:hAnsi="標楷體"/>
                    <w:rPrChange w:id="879" w:author="黃梓峻" w:date="2021-05-12T13:59:00Z">
                      <w:rPr>
                        <w:rFonts w:ascii="標楷體" w:eastAsia="標楷體" w:hAnsi="標楷體"/>
                        <w:color w:val="000000"/>
                      </w:rPr>
                    </w:rPrChange>
                  </w:rPr>
                  <w:delText>AcMain</w:delText>
                </w:r>
              </w:del>
            </w:ins>
            <w:ins w:id="880" w:author="st1" w:date="2021-05-06T19:19:00Z">
              <w:del w:id="881" w:author="黃梓峻" w:date="2021-06-28T10:01:00Z">
                <w:r w:rsidRPr="000B4F62" w:rsidDel="00182EDD">
                  <w:rPr>
                    <w:rFonts w:ascii="標楷體" w:eastAsia="標楷體" w:hAnsi="標楷體"/>
                    <w:rPrChange w:id="882" w:author="黃梓峻" w:date="2021-05-12T13:59:00Z">
                      <w:rPr>
                        <w:rFonts w:ascii="標楷體" w:eastAsia="標楷體" w:hAnsi="標楷體"/>
                        <w:color w:val="000000"/>
                      </w:rPr>
                    </w:rPrChange>
                  </w:rPr>
                  <w:delText>)</w:delText>
                </w:r>
              </w:del>
            </w:ins>
            <w:ins w:id="883" w:author="st1" w:date="2021-05-07T12:15:00Z">
              <w:del w:id="884"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5" w:author="st1" w:date="2021-05-07T12:16:00Z">
              <w:del w:id="886"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7" w:author="st1" w:date="2021-05-06T19:18:00Z"/>
                <w:rFonts w:ascii="標楷體" w:eastAsia="標楷體" w:hAnsi="標楷體"/>
                <w:rPrChange w:id="888" w:author="黃梓峻" w:date="2021-05-12T13:59:00Z">
                  <w:rPr>
                    <w:ins w:id="889" w:author="st1" w:date="2021-05-06T19:18:00Z"/>
                    <w:rFonts w:ascii="標楷體" w:eastAsia="標楷體" w:hAnsi="標楷體"/>
                    <w:color w:val="000000"/>
                  </w:rPr>
                </w:rPrChange>
              </w:rPr>
              <w:pPrChange w:id="890" w:author="st1" w:date="2021-05-07T12:11:00Z">
                <w:pPr>
                  <w:snapToGrid w:val="0"/>
                  <w:ind w:left="238" w:hangingChars="99" w:hanging="238"/>
                </w:pPr>
              </w:pPrChange>
            </w:pPr>
            <w:ins w:id="891" w:author="st1" w:date="2021-05-07T12:18:00Z">
              <w:del w:id="892"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3"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4"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5" w:author="st1" w:date="2021-05-06T19:18:00Z"/>
                <w:rFonts w:ascii="標楷體" w:eastAsia="標楷體" w:hAnsi="標楷體"/>
                <w:color w:val="000000"/>
              </w:rPr>
            </w:pPr>
            <w:ins w:id="896" w:author="st1" w:date="2021-05-06T19:18: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7" w:author="st1" w:date="2021-05-06T19:18:00Z"/>
                <w:rFonts w:ascii="標楷體" w:eastAsia="標楷體" w:hAnsi="標楷體"/>
              </w:rPr>
            </w:pPr>
            <w:ins w:id="898"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9" w:author="st1" w:date="2021-05-06T19:18:00Z"/>
                <w:rFonts w:ascii="標楷體" w:eastAsia="標楷體" w:hAnsi="標楷體"/>
              </w:rPr>
            </w:pPr>
            <w:ins w:id="900"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3" w:author="st1" w:date="2021-05-06T19:18:00Z"/>
                <w:rFonts w:ascii="標楷體" w:eastAsia="標楷體" w:hAnsi="標楷體"/>
                <w:color w:val="000000"/>
              </w:rPr>
            </w:pPr>
            <w:ins w:id="90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5" w:author="st1" w:date="2021-05-06T19:18:00Z"/>
                <w:rFonts w:ascii="標楷體" w:eastAsia="標楷體" w:hAnsi="標楷體"/>
                <w:color w:val="000000"/>
              </w:rPr>
            </w:pPr>
            <w:ins w:id="90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7" w:author="黃梓峻" w:date="2021-06-28T10:09:00Z"/>
                <w:rFonts w:ascii="標楷體" w:eastAsia="標楷體" w:hAnsi="標楷體"/>
                <w:color w:val="000000"/>
              </w:rPr>
            </w:pPr>
            <w:ins w:id="908"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9"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10" w:author="黃梓峻" w:date="2021-06-28T10:08:00Z"/>
                <w:rFonts w:ascii="標楷體" w:eastAsia="標楷體" w:hAnsi="標楷體"/>
                <w:color w:val="000000"/>
              </w:rPr>
            </w:pPr>
            <w:ins w:id="911"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2" w:author="st1" w:date="2021-05-06T19:18:00Z"/>
                <w:rFonts w:ascii="標楷體" w:eastAsia="標楷體" w:hAnsi="標楷體"/>
                <w:rPrChange w:id="913" w:author="黃梓峻" w:date="2021-05-12T13:59:00Z">
                  <w:rPr>
                    <w:ins w:id="914" w:author="st1" w:date="2021-05-06T19:18:00Z"/>
                    <w:rFonts w:ascii="標楷體" w:eastAsia="標楷體" w:hAnsi="標楷體"/>
                    <w:color w:val="000000"/>
                  </w:rPr>
                </w:rPrChange>
              </w:rPr>
              <w:pPrChange w:id="915" w:author="黃梓峻" w:date="2021-06-28T10:08:00Z">
                <w:pPr>
                  <w:snapToGrid w:val="0"/>
                  <w:ind w:left="238" w:hangingChars="99" w:hanging="238"/>
                </w:pPr>
              </w:pPrChange>
            </w:pPr>
            <w:ins w:id="916" w:author="黃梓峻" w:date="2021-06-28T10:08:00Z">
              <w:r>
                <w:rPr>
                  <w:rFonts w:ascii="標楷體" w:eastAsia="標楷體" w:hAnsi="標楷體"/>
                  <w:color w:val="000000"/>
                </w:rPr>
                <w:t>2</w:t>
              </w:r>
            </w:ins>
            <w:ins w:id="917" w:author="黃梓峻" w:date="2021-05-12T14:05:00Z">
              <w:r>
                <w:rPr>
                  <w:rFonts w:ascii="標楷體" w:eastAsia="標楷體" w:hAnsi="標楷體" w:hint="eastAsia"/>
                  <w:color w:val="000000"/>
                </w:rPr>
                <w:t>.</w:t>
              </w:r>
            </w:ins>
            <w:ins w:id="918"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9"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20" w:author="黃梓峻" w:date="2021-05-12T13:52:00Z"/>
        </w:rPr>
      </w:pPr>
      <w:ins w:id="921" w:author="黃梓峻" w:date="2021-05-12T13:52:00Z">
        <w:r w:rsidRPr="00AF1A82">
          <w:t>UI</w:t>
        </w:r>
        <w:r w:rsidRPr="00AF1A82">
          <w:t>畫面</w:t>
        </w:r>
        <w:r w:rsidRPr="00CC6878">
          <w:rPr>
            <w:rFonts w:hint="eastAsia"/>
          </w:rPr>
          <w:t>－</w:t>
        </w:r>
      </w:ins>
      <w:ins w:id="922" w:author="黃梓峻" w:date="2021-05-12T13:59:00Z">
        <w:r>
          <w:rPr>
            <w:rFonts w:hint="eastAsia"/>
          </w:rPr>
          <w:t>修改</w:t>
        </w:r>
      </w:ins>
    </w:p>
    <w:p w14:paraId="4B6FF48D" w14:textId="77777777" w:rsidR="00FD4EA1" w:rsidRPr="00AF1A82" w:rsidRDefault="00FD4EA1" w:rsidP="00FD4EA1">
      <w:pPr>
        <w:rPr>
          <w:ins w:id="923" w:author="黃梓峻" w:date="2021-05-12T13:52:00Z"/>
          <w:rFonts w:ascii="標楷體" w:eastAsia="標楷體" w:hAnsi="標楷體"/>
          <w:lang w:eastAsia="x-none"/>
        </w:rPr>
      </w:pPr>
      <w:ins w:id="924"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5" w:author="黃梓峻" w:date="2021-05-12T13:52:00Z"/>
        </w:rPr>
      </w:pPr>
      <w:ins w:id="926"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7" w:author="黃梓峻" w:date="2021-05-12T14:13:00Z">
        <w:r>
          <w:rPr>
            <w:rFonts w:hint="eastAsia"/>
          </w:rPr>
          <w:t>修改</w:t>
        </w:r>
      </w:ins>
    </w:p>
    <w:p w14:paraId="70663277" w14:textId="77777777" w:rsidR="00FD4EA1" w:rsidRDefault="00FD4EA1" w:rsidP="00FD4EA1">
      <w:pPr>
        <w:rPr>
          <w:ins w:id="928"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9">
          <w:tblGrid>
            <w:gridCol w:w="847"/>
            <w:gridCol w:w="4"/>
            <w:gridCol w:w="2107"/>
            <w:gridCol w:w="19"/>
            <w:gridCol w:w="6967"/>
            <w:gridCol w:w="66"/>
          </w:tblGrid>
        </w:tblGridChange>
      </w:tblGrid>
      <w:tr w:rsidR="00FD4EA1" w14:paraId="344A94E8" w14:textId="77777777" w:rsidTr="00884D59">
        <w:trPr>
          <w:ins w:id="930"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1" w:author="黃梓峻" w:date="2021-05-12T13:52:00Z"/>
                <w:rFonts w:ascii="標楷體" w:eastAsia="標楷體" w:hAnsi="標楷體"/>
              </w:rPr>
            </w:pPr>
            <w:ins w:id="932" w:author="黃梓峻" w:date="2021-05-12T13:52:00Z">
              <w:r>
                <w:rPr>
                  <w:rFonts w:ascii="標楷體" w:eastAsia="標楷體" w:hAnsi="標楷體" w:hint="eastAsia"/>
                  <w:lang w:eastAsia="zh-HK"/>
                </w:rPr>
                <w:lastRenderedPageBreak/>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3" w:author="黃梓峻" w:date="2021-05-12T13:52:00Z"/>
                <w:rFonts w:ascii="標楷體" w:eastAsia="標楷體" w:hAnsi="標楷體"/>
              </w:rPr>
            </w:pPr>
            <w:ins w:id="934"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5" w:author="黃梓峻" w:date="2021-05-12T13:52:00Z"/>
                <w:rFonts w:ascii="標楷體" w:eastAsia="標楷體" w:hAnsi="標楷體"/>
              </w:rPr>
            </w:pPr>
            <w:ins w:id="936"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40" w:author="黃梓峻" w:date="2021-05-12T13:52:00Z"/>
                <w:rFonts w:ascii="標楷體" w:eastAsia="標楷體" w:hAnsi="標楷體"/>
                <w:lang w:eastAsia="zh-HK"/>
              </w:rPr>
            </w:pPr>
            <w:ins w:id="941"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3" w:author="黃梓峻" w:date="2021-05-12T13:52:00Z"/>
                <w:rFonts w:ascii="標楷體" w:eastAsia="標楷體" w:hAnsi="標楷體"/>
                <w:lang w:eastAsia="zh-HK"/>
              </w:rPr>
            </w:pPr>
            <w:ins w:id="944"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6" w:author="黃梓峻" w:date="2021-06-28T11:00:00Z"/>
                <w:rFonts w:ascii="標楷體" w:eastAsia="標楷體" w:hAnsi="標楷體"/>
                <w:color w:val="000000"/>
              </w:rPr>
            </w:pPr>
            <w:ins w:id="947" w:author="黃梓峻" w:date="2021-06-28T11:00:00Z">
              <w:r w:rsidRPr="00693042">
                <w:rPr>
                  <w:rFonts w:ascii="標楷體" w:eastAsia="標楷體" w:hAnsi="標楷體" w:hint="eastAsia"/>
                  <w:color w:val="000000"/>
                </w:rPr>
                <w:t>1.【L5901資金運用概況明細資料查詢】功能點「</w:t>
              </w:r>
            </w:ins>
            <w:ins w:id="948" w:author="黃梓峻" w:date="2021-06-28T11:01:00Z">
              <w:r w:rsidRPr="006A597E">
                <w:rPr>
                  <w:rFonts w:ascii="標楷體" w:eastAsia="標楷體" w:hAnsi="標楷體" w:hint="eastAsia"/>
                  <w:color w:val="000000"/>
                </w:rPr>
                <w:t>修改</w:t>
              </w:r>
            </w:ins>
            <w:ins w:id="949"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50" w:author="黃梓峻" w:date="2021-06-28T11:00:00Z"/>
                <w:rFonts w:ascii="標楷體" w:eastAsia="標楷體" w:hAnsi="標楷體"/>
                <w:lang w:eastAsia="zh-HK"/>
              </w:rPr>
            </w:pPr>
            <w:ins w:id="951"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2" w:author="黃梓峻" w:date="2021-06-28T11:00:00Z"/>
                <w:rFonts w:ascii="標楷體" w:eastAsia="標楷體" w:hAnsi="標楷體"/>
              </w:rPr>
            </w:pPr>
            <w:ins w:id="953"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4" w:author="黃梓峻" w:date="2021-06-28T11:00:00Z"/>
                <w:rFonts w:ascii="標楷體" w:eastAsia="標楷體" w:hAnsi="標楷體"/>
                <w:color w:val="000000"/>
                <w:lang w:eastAsia="zh-HK"/>
              </w:rPr>
            </w:pPr>
            <w:ins w:id="955"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6" w:author="黃梓峻" w:date="2021-06-28T11:01:00Z">
              <w:r>
                <w:rPr>
                  <w:rFonts w:ascii="標楷體" w:eastAsia="標楷體" w:hAnsi="標楷體" w:hint="eastAsia"/>
                </w:rPr>
                <w:t>不</w:t>
              </w:r>
            </w:ins>
            <w:ins w:id="957"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8" w:author="黃梓峻" w:date="2021-06-28T11:01:00Z">
              <w:r>
                <w:rPr>
                  <w:rFonts w:ascii="標楷體" w:eastAsia="標楷體" w:hAnsi="標楷體" w:hint="eastAsia"/>
                  <w:color w:val="000000"/>
                </w:rPr>
                <w:t>修改</w:t>
              </w:r>
            </w:ins>
            <w:ins w:id="959"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60" w:author="黃梓峻" w:date="2021-06-28T11:00:00Z"/>
                <w:rFonts w:ascii="標楷體" w:eastAsia="標楷體" w:hAnsi="標楷體"/>
                <w:shd w:val="pct15" w:color="auto" w:fill="FFFFFF"/>
                <w:lang w:eastAsia="zh-HK"/>
              </w:rPr>
            </w:pPr>
            <w:ins w:id="961"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2" w:author="黃梓峻" w:date="2021-05-12T13:52:00Z"/>
                <w:rFonts w:eastAsia="標楷體"/>
                <w:color w:val="000000" w:themeColor="text1"/>
                <w:lang w:eastAsia="zh-HK"/>
              </w:rPr>
            </w:pPr>
            <w:ins w:id="963"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4"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8" w:author="黃梓峻" w:date="2021-05-12T13:52:00Z"/>
                <w:rFonts w:ascii="標楷體" w:eastAsia="標楷體" w:hAnsi="標楷體"/>
              </w:rPr>
            </w:pPr>
            <w:ins w:id="969"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1" w:author="黃梓峻" w:date="2021-05-12T13:52:00Z"/>
                <w:rFonts w:ascii="標楷體" w:eastAsia="標楷體" w:hAnsi="標楷體"/>
                <w:lang w:eastAsia="zh-HK"/>
              </w:rPr>
            </w:pPr>
            <w:ins w:id="972"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4" w:author="黃梓峻" w:date="2021-05-12T13:52:00Z"/>
                <w:rFonts w:ascii="標楷體" w:eastAsia="標楷體" w:hAnsi="標楷體"/>
                <w:color w:val="000000" w:themeColor="text1"/>
                <w:lang w:eastAsia="zh-HK"/>
              </w:rPr>
            </w:pPr>
            <w:ins w:id="975"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6" w:author="黃梓峻" w:date="2021-05-12T13:52:00Z"/>
          <w:rFonts w:hAnsi="標楷體"/>
        </w:rPr>
      </w:pPr>
    </w:p>
    <w:p w14:paraId="5E57DE8C" w14:textId="77777777" w:rsidR="00FD4EA1" w:rsidRDefault="00FD4EA1" w:rsidP="00FD4EA1">
      <w:pPr>
        <w:pStyle w:val="a"/>
        <w:numPr>
          <w:ilvl w:val="0"/>
          <w:numId w:val="171"/>
        </w:numPr>
        <w:rPr>
          <w:ins w:id="977" w:author="黃梓峻" w:date="2021-05-12T13:52:00Z"/>
        </w:rPr>
      </w:pPr>
      <w:ins w:id="978" w:author="黃梓峻" w:date="2021-05-12T13:52:00Z">
        <w:r>
          <w:rPr>
            <w:rFonts w:hint="eastAsia"/>
          </w:rPr>
          <w:t>畫面資料說明</w:t>
        </w:r>
        <w:r w:rsidRPr="00CC6878">
          <w:rPr>
            <w:rFonts w:hint="eastAsia"/>
          </w:rPr>
          <w:t>－</w:t>
        </w:r>
      </w:ins>
      <w:ins w:id="979"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80">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1"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2" w:author="黃梓峻" w:date="2021-06-28T11:02:00Z"/>
                <w:rFonts w:ascii="標楷體" w:eastAsia="標楷體" w:hAnsi="標楷體"/>
              </w:rPr>
            </w:pPr>
            <w:ins w:id="983"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4" w:author="黃梓峻" w:date="2021-06-28T11:02:00Z"/>
                <w:rFonts w:ascii="標楷體" w:eastAsia="標楷體" w:hAnsi="標楷體"/>
              </w:rPr>
            </w:pPr>
            <w:ins w:id="985"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6" w:author="黃梓峻" w:date="2021-06-28T11:02:00Z"/>
                <w:rFonts w:ascii="標楷體" w:eastAsia="標楷體" w:hAnsi="標楷體"/>
              </w:rPr>
            </w:pPr>
            <w:ins w:id="987"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8" w:author="黃梓峻" w:date="2021-06-28T11:02:00Z"/>
                <w:rFonts w:ascii="標楷體" w:eastAsia="標楷體" w:hAnsi="標楷體"/>
              </w:rPr>
            </w:pPr>
            <w:ins w:id="989"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90"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1"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2"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3"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4" w:author="黃梓峻" w:date="2021-06-28T11:02:00Z"/>
                <w:rFonts w:ascii="標楷體" w:eastAsia="標楷體" w:hAnsi="標楷體"/>
              </w:rPr>
            </w:pPr>
            <w:ins w:id="995"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6" w:author="黃梓峻" w:date="2021-06-28T11:02:00Z"/>
                <w:rFonts w:ascii="標楷體" w:eastAsia="標楷體" w:hAnsi="標楷體"/>
              </w:rPr>
            </w:pPr>
            <w:ins w:id="997"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8" w:author="黃梓峻" w:date="2021-06-28T11:02:00Z"/>
                <w:rFonts w:ascii="標楷體" w:eastAsia="標楷體" w:hAnsi="標楷體"/>
              </w:rPr>
            </w:pPr>
            <w:ins w:id="999"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1000" w:author="黃梓峻" w:date="2021-06-28T11:02:00Z"/>
                <w:rFonts w:ascii="標楷體" w:eastAsia="標楷體" w:hAnsi="標楷體"/>
              </w:rPr>
            </w:pPr>
            <w:ins w:id="1001"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2" w:author="黃梓峻" w:date="2021-06-28T11:02:00Z"/>
                <w:rFonts w:ascii="標楷體" w:eastAsia="標楷體" w:hAnsi="標楷體"/>
              </w:rPr>
            </w:pPr>
          </w:p>
        </w:tc>
      </w:tr>
      <w:tr w:rsidR="00FD4EA1" w:rsidRPr="000B4F62" w14:paraId="31FC653A" w14:textId="77777777" w:rsidTr="00884D59">
        <w:trPr>
          <w:trHeight w:val="244"/>
          <w:jc w:val="center"/>
          <w:ins w:id="1003"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4" w:author="黃梓峻" w:date="2021-06-28T11:02:00Z"/>
                <w:rFonts w:ascii="標楷體" w:eastAsia="標楷體" w:hAnsi="標楷體"/>
              </w:rPr>
            </w:pPr>
            <w:ins w:id="1005"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6" w:author="黃梓峻" w:date="2021-06-28T11:02:00Z"/>
                <w:rFonts w:ascii="標楷體" w:eastAsia="標楷體" w:hAnsi="標楷體"/>
                <w:lang w:eastAsia="ja-JP"/>
              </w:rPr>
            </w:pPr>
            <w:ins w:id="1007"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8"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9"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10"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2" w:author="黃梓峻" w:date="2021-06-28T11:02:00Z"/>
                <w:rFonts w:ascii="標楷體" w:eastAsia="標楷體" w:hAnsi="標楷體"/>
              </w:rPr>
            </w:pPr>
            <w:ins w:id="1013"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4" w:author="黃梓峻" w:date="2021-06-28T11:02:00Z"/>
                <w:rFonts w:ascii="標楷體" w:eastAsia="標楷體" w:hAnsi="標楷體"/>
              </w:rPr>
            </w:pPr>
            <w:ins w:id="1015"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6"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7" w:author="黃梓峻" w:date="2021-06-28T11:02:00Z"/>
          <w:trPrChange w:id="1018"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9"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20" w:author="黃梓峻" w:date="2021-06-28T11:02:00Z"/>
                <w:rFonts w:ascii="標楷體" w:eastAsia="標楷體" w:hAnsi="標楷體"/>
              </w:rPr>
            </w:pPr>
            <w:ins w:id="1021"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2"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3" w:author="黃梓峻" w:date="2021-06-28T11:02:00Z"/>
                <w:rFonts w:ascii="標楷體" w:eastAsia="標楷體" w:hAnsi="標楷體"/>
              </w:rPr>
            </w:pPr>
            <w:ins w:id="1024"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5"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7"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8"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9"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30"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1"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2"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4" w:author="黃梓峻" w:date="2021-06-28T11:02:00Z"/>
                <w:rFonts w:ascii="標楷體" w:eastAsia="標楷體" w:hAnsi="標楷體"/>
              </w:rPr>
            </w:pPr>
            <w:ins w:id="1035"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6"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7" w:author="黃梓峻" w:date="2021-06-28T11:02:00Z"/>
                <w:rFonts w:ascii="標楷體" w:eastAsia="標楷體" w:hAnsi="標楷體"/>
              </w:rPr>
            </w:pPr>
            <w:ins w:id="1038"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9"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40" w:author="黃梓峻" w:date="2021-06-28T11:02:00Z"/>
                <w:rFonts w:ascii="標楷體" w:eastAsia="標楷體" w:hAnsi="標楷體"/>
                <w:color w:val="000000"/>
              </w:rPr>
            </w:pPr>
            <w:ins w:id="1041"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2" w:author="黃梓峻" w:date="2021-06-28T11:02:00Z"/>
                <w:rFonts w:ascii="標楷體" w:eastAsia="標楷體" w:hAnsi="標楷體"/>
              </w:rPr>
            </w:pPr>
            <w:ins w:id="1043" w:author="黃梓峻" w:date="2021-06-28T11:02: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4" w:author="黃梓峻" w:date="2021-06-28T11:02:00Z"/>
                <w:rFonts w:ascii="標楷體" w:eastAsia="標楷體" w:hAnsi="標楷體"/>
              </w:rPr>
            </w:pPr>
            <w:ins w:id="1045"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6"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7"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8" w:author="黃梓峻" w:date="2021-06-28T11:02:00Z"/>
                <w:rFonts w:ascii="標楷體" w:eastAsia="標楷體" w:hAnsi="標楷體"/>
                <w:color w:val="000000"/>
              </w:rPr>
            </w:pPr>
            <w:ins w:id="1049"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50" w:author="黃梓峻" w:date="2021-06-28T11:02:00Z"/>
                <w:rFonts w:ascii="標楷體" w:eastAsia="標楷體" w:hAnsi="標楷體"/>
                <w:color w:val="000000"/>
              </w:rPr>
            </w:pPr>
            <w:ins w:id="1051"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2" w:author="黃梓峻" w:date="2021-06-28T11:02:00Z"/>
                <w:rFonts w:ascii="標楷體" w:eastAsia="標楷體" w:hAnsi="標楷體"/>
                <w:color w:val="000000"/>
              </w:rPr>
            </w:pPr>
            <w:ins w:id="1053"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4"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5" w:author="黃梓峻" w:date="2021-06-28T11:02:00Z"/>
                <w:rFonts w:ascii="標楷體" w:eastAsia="標楷體" w:hAnsi="標楷體"/>
              </w:rPr>
            </w:pPr>
            <w:ins w:id="1056" w:author="黃梓峻" w:date="2021-06-28T11:02:00Z">
              <w:r>
                <w:rPr>
                  <w:rFonts w:ascii="標楷體" w:eastAsia="標楷體" w:hAnsi="標楷體" w:hint="eastAsia"/>
                  <w:color w:val="000000"/>
                </w:rPr>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7" w:author="黃梓峻" w:date="2021-06-28T11:02:00Z"/>
                <w:rFonts w:ascii="標楷體" w:eastAsia="標楷體" w:hAnsi="標楷體"/>
              </w:rPr>
            </w:pPr>
            <w:ins w:id="1058"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9"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60" w:author="黃梓峻" w:date="2021-06-28T11:02:00Z"/>
                <w:rFonts w:ascii="標楷體" w:eastAsia="標楷體" w:hAnsi="標楷體"/>
                <w:color w:val="000000"/>
              </w:rPr>
            </w:pPr>
            <w:ins w:id="1061" w:author="黃梓峻" w:date="2021-06-28T11:02: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2" w:author="黃梓峻" w:date="2021-06-28T11:02:00Z"/>
                <w:rFonts w:ascii="標楷體" w:eastAsia="標楷體" w:hAnsi="標楷體"/>
              </w:rPr>
            </w:pPr>
            <w:ins w:id="1063"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4" w:author="黃梓峻" w:date="2021-06-28T11:02:00Z"/>
                <w:rFonts w:ascii="標楷體" w:eastAsia="標楷體" w:hAnsi="標楷體"/>
              </w:rPr>
            </w:pPr>
            <w:ins w:id="1065"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6"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7"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8" w:author="黃梓峻" w:date="2021-06-28T11:02:00Z"/>
                <w:rFonts w:ascii="標楷體" w:eastAsia="標楷體" w:hAnsi="標楷體"/>
                <w:color w:val="000000"/>
              </w:rPr>
            </w:pPr>
            <w:ins w:id="1069"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70" w:author="黃梓峻" w:date="2021-06-28T11:02:00Z"/>
                <w:rFonts w:ascii="標楷體" w:eastAsia="標楷體" w:hAnsi="標楷體"/>
                <w:color w:val="000000"/>
              </w:rPr>
            </w:pPr>
            <w:ins w:id="1071"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2" w:author="黃梓峻" w:date="2021-06-28T11:02:00Z"/>
                <w:rFonts w:ascii="標楷體" w:eastAsia="標楷體" w:hAnsi="標楷體"/>
                <w:color w:val="000000"/>
              </w:rPr>
            </w:pPr>
            <w:ins w:id="1073"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4"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5" w:author="黃梓峻" w:date="2021-06-28T11:02:00Z"/>
                <w:rFonts w:ascii="標楷體" w:eastAsia="標楷體" w:hAnsi="標楷體"/>
                <w:color w:val="000000"/>
              </w:rPr>
            </w:pPr>
            <w:ins w:id="1076"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7" w:author="黃梓峻" w:date="2021-06-28T11:02:00Z"/>
                <w:rFonts w:ascii="標楷體" w:eastAsia="標楷體" w:hAnsi="標楷體"/>
              </w:rPr>
            </w:pPr>
            <w:ins w:id="1078"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9"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80" w:author="黃梓峻" w:date="2021-06-28T11:02:00Z"/>
                <w:rFonts w:ascii="標楷體" w:eastAsia="標楷體" w:hAnsi="標楷體"/>
                <w:color w:val="000000"/>
              </w:rPr>
            </w:pPr>
            <w:ins w:id="1081"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2" w:author="黃梓峻" w:date="2021-06-28T11:02:00Z"/>
                <w:rFonts w:ascii="標楷體" w:eastAsia="標楷體" w:hAnsi="標楷體"/>
              </w:rPr>
            </w:pPr>
            <w:ins w:id="1083"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4" w:author="黃梓峻" w:date="2021-06-28T11:02:00Z"/>
                <w:rFonts w:ascii="標楷體" w:eastAsia="標楷體" w:hAnsi="標楷體"/>
              </w:rPr>
            </w:pPr>
            <w:ins w:id="1085"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6" w:author="黃梓峻" w:date="2021-06-28T11:02:00Z"/>
                <w:rFonts w:ascii="標楷體" w:eastAsia="標楷體" w:hAnsi="標楷體"/>
              </w:rPr>
            </w:pPr>
            <w:ins w:id="1087"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8"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90" w:author="黃梓峻" w:date="2021-06-28T11:02:00Z"/>
                <w:rFonts w:ascii="標楷體" w:eastAsia="標楷體" w:hAnsi="標楷體"/>
                <w:color w:val="000000"/>
              </w:rPr>
            </w:pPr>
            <w:ins w:id="1091"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2" w:author="黃梓峻" w:date="2021-06-28T11:02:00Z"/>
                <w:rFonts w:ascii="標楷體" w:eastAsia="標楷體" w:hAnsi="標楷體"/>
                <w:color w:val="000000"/>
              </w:rPr>
            </w:pPr>
            <w:ins w:id="1093"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4" w:author="黃梓峻" w:date="2021-06-28T11:02:00Z"/>
                <w:rFonts w:ascii="標楷體" w:eastAsia="標楷體" w:hAnsi="標楷體"/>
              </w:rPr>
            </w:pPr>
            <w:ins w:id="1095" w:author="黃梓峻" w:date="2021-06-28T11:02:00Z">
              <w:r>
                <w:rPr>
                  <w:rFonts w:ascii="標楷體" w:eastAsia="標楷體" w:hAnsi="標楷體" w:hint="eastAsia"/>
                </w:rPr>
                <w:t>1.</w:t>
              </w:r>
            </w:ins>
            <w:r>
              <w:rPr>
                <w:rFonts w:ascii="標楷體" w:eastAsia="標楷體" w:hAnsi="標楷體" w:hint="eastAsia"/>
              </w:rPr>
              <w:t>限輸入數字</w:t>
            </w:r>
            <w:ins w:id="1096"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7" w:author="黃梓峻" w:date="2021-06-28T11:02:00Z"/>
                <w:rFonts w:ascii="標楷體" w:eastAsia="標楷體" w:hAnsi="標楷體"/>
              </w:rPr>
            </w:pPr>
            <w:ins w:id="1098"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9"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100" w:author="黃梓峻" w:date="2021-06-28T11:02:00Z"/>
                <w:rFonts w:ascii="標楷體" w:eastAsia="標楷體" w:hAnsi="標楷體"/>
              </w:rPr>
            </w:pPr>
            <w:ins w:id="1101"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2"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3"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4" w:author="黃梓峻" w:date="2021-06-28T11:02:00Z"/>
                <w:rFonts w:ascii="標楷體" w:eastAsia="標楷體" w:hAnsi="標楷體"/>
              </w:rPr>
            </w:pPr>
            <w:ins w:id="1105"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6" w:author="黃梓峻" w:date="2021-06-28T11:02:00Z"/>
                <w:rFonts w:ascii="標楷體" w:eastAsia="標楷體" w:hAnsi="標楷體"/>
              </w:rPr>
            </w:pPr>
            <w:ins w:id="1107"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8" w:author="黃梓峻" w:date="2021-06-28T11:02:00Z"/>
                <w:rFonts w:ascii="標楷體" w:eastAsia="標楷體" w:hAnsi="標楷體"/>
              </w:rPr>
            </w:pPr>
            <w:ins w:id="1109" w:author="黃梓峻" w:date="2021-06-28T11:02:00Z">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10" w:author="黃梓峻" w:date="2021-06-28T11:02:00Z"/>
                <w:rFonts w:ascii="標楷體" w:eastAsia="標楷體" w:hAnsi="標楷體"/>
              </w:rPr>
            </w:pPr>
            <w:ins w:id="1111"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2"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3" w:author="黃梓峻" w:date="2021-06-28T11:02:00Z"/>
                <w:rFonts w:ascii="標楷體" w:eastAsia="標楷體" w:hAnsi="標楷體"/>
                <w:color w:val="000000"/>
              </w:rPr>
            </w:pPr>
            <w:ins w:id="1114"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5" w:author="黃梓峻" w:date="2021-06-28T11:02:00Z"/>
                <w:rFonts w:ascii="標楷體" w:eastAsia="標楷體" w:hAnsi="標楷體"/>
              </w:rPr>
            </w:pPr>
            <w:ins w:id="1116"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8"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20"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1" w:author="黃梓峻" w:date="2021-06-28T11:02:00Z"/>
                <w:rFonts w:ascii="標楷體" w:eastAsia="標楷體" w:hAnsi="標楷體"/>
                <w:color w:val="000000"/>
              </w:rPr>
            </w:pPr>
            <w:ins w:id="112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3" w:author="黃梓峻" w:date="2021-06-28T11:02:00Z"/>
                <w:rFonts w:ascii="標楷體" w:eastAsia="標楷體" w:hAnsi="標楷體"/>
              </w:rPr>
            </w:pPr>
            <w:ins w:id="1124"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5"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6" w:author="黃梓峻" w:date="2021-06-28T11:02:00Z"/>
                <w:rFonts w:ascii="標楷體" w:eastAsia="標楷體" w:hAnsi="標楷體"/>
                <w:color w:val="000000"/>
              </w:rPr>
            </w:pPr>
            <w:ins w:id="1127"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8" w:author="黃梓峻" w:date="2021-06-28T11:02:00Z"/>
                <w:rFonts w:ascii="標楷體" w:eastAsia="標楷體" w:hAnsi="標楷體"/>
              </w:rPr>
            </w:pPr>
            <w:ins w:id="1129"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30" w:author="黃梓峻" w:date="2021-06-28T11:02:00Z"/>
                <w:rFonts w:ascii="標楷體" w:eastAsia="標楷體" w:hAnsi="標楷體"/>
              </w:rPr>
            </w:pPr>
            <w:ins w:id="1131"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2"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3"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4" w:author="黃梓峻" w:date="2021-06-28T11:02:00Z"/>
                <w:rFonts w:ascii="標楷體" w:eastAsia="標楷體" w:hAnsi="標楷體"/>
                <w:color w:val="000000"/>
              </w:rPr>
            </w:pPr>
            <w:ins w:id="1135"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6" w:author="黃梓峻" w:date="2021-06-28T11:02:00Z"/>
                <w:rFonts w:ascii="標楷體" w:eastAsia="標楷體" w:hAnsi="標楷體"/>
                <w:color w:val="000000"/>
              </w:rPr>
            </w:pPr>
            <w:ins w:id="1137"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8" w:author="黃梓峻" w:date="2021-06-28T11:02:00Z"/>
                <w:rFonts w:ascii="標楷體" w:eastAsia="標楷體" w:hAnsi="標楷體"/>
                <w:color w:val="000000"/>
              </w:rPr>
            </w:pPr>
            <w:ins w:id="1139"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40"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1" w:author="黃梓峻" w:date="2021-06-28T11:02:00Z"/>
                <w:rFonts w:ascii="標楷體" w:eastAsia="標楷體" w:hAnsi="標楷體"/>
                <w:color w:val="000000"/>
              </w:rPr>
            </w:pPr>
            <w:ins w:id="1142"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3" w:author="黃梓峻" w:date="2021-06-28T11:02:00Z"/>
                <w:rFonts w:ascii="標楷體" w:eastAsia="標楷體" w:hAnsi="標楷體"/>
              </w:rPr>
            </w:pPr>
            <w:ins w:id="1144"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5" w:author="黃梓峻" w:date="2021-05-12T13:52:00Z"/>
          <w:rFonts w:ascii="標楷體" w:eastAsia="標楷體" w:hAnsi="標楷體"/>
        </w:rPr>
      </w:pPr>
    </w:p>
    <w:p w14:paraId="2712F8BB" w14:textId="77777777" w:rsidR="00FD4EA1" w:rsidRDefault="00FD4EA1" w:rsidP="00FD4EA1">
      <w:pPr>
        <w:widowControl/>
        <w:rPr>
          <w:ins w:id="1146" w:author="黃梓峻" w:date="2021-05-12T13:52:00Z"/>
          <w:rFonts w:ascii="標楷體" w:eastAsia="標楷體" w:hAnsi="標楷體"/>
        </w:rPr>
      </w:pPr>
      <w:ins w:id="1147" w:author="黃梓峻" w:date="2021-05-12T13:52:00Z">
        <w:r w:rsidRPr="00AF1A82">
          <w:rPr>
            <w:rFonts w:ascii="標楷體" w:eastAsia="標楷體" w:hAnsi="標楷體"/>
          </w:rPr>
          <w:lastRenderedPageBreak/>
          <w:br w:type="page"/>
        </w:r>
      </w:ins>
    </w:p>
    <w:p w14:paraId="1DDCE531" w14:textId="77777777" w:rsidR="00FD4EA1" w:rsidRPr="00AF1A82" w:rsidRDefault="00FD4EA1" w:rsidP="00FD4EA1">
      <w:pPr>
        <w:pStyle w:val="a"/>
        <w:numPr>
          <w:ilvl w:val="0"/>
          <w:numId w:val="171"/>
        </w:numPr>
        <w:rPr>
          <w:ins w:id="1148" w:author="黃梓峻" w:date="2021-05-12T13:52:00Z"/>
        </w:rPr>
      </w:pPr>
      <w:ins w:id="1149" w:author="黃梓峻" w:date="2021-05-12T13:52:00Z">
        <w:r w:rsidRPr="00AF1A82">
          <w:lastRenderedPageBreak/>
          <w:t>UI</w:t>
        </w:r>
        <w:r w:rsidRPr="00AF1A82">
          <w:t>畫面</w:t>
        </w:r>
        <w:r w:rsidRPr="00CC6878">
          <w:rPr>
            <w:rFonts w:hint="eastAsia"/>
          </w:rPr>
          <w:t>－</w:t>
        </w:r>
      </w:ins>
      <w:ins w:id="1150" w:author="黃梓峻" w:date="2021-05-12T14:13:00Z">
        <w:r>
          <w:rPr>
            <w:rFonts w:hint="eastAsia"/>
          </w:rPr>
          <w:t>刪除</w:t>
        </w:r>
      </w:ins>
    </w:p>
    <w:p w14:paraId="3E5158AD" w14:textId="77777777" w:rsidR="00FD4EA1" w:rsidRPr="00AF1A82" w:rsidRDefault="00FD4EA1" w:rsidP="00FD4EA1">
      <w:pPr>
        <w:rPr>
          <w:ins w:id="1151" w:author="黃梓峻" w:date="2021-05-12T13:52:00Z"/>
          <w:rFonts w:ascii="標楷體" w:eastAsia="標楷體" w:hAnsi="標楷體"/>
          <w:lang w:eastAsia="x-none"/>
        </w:rPr>
      </w:pPr>
      <w:ins w:id="1152" w:author="黃梓峻" w:date="2021-05-12T13:52:00Z">
        <w:r w:rsidRPr="00AE6771">
          <w:rPr>
            <w:noProof/>
          </w:rPr>
          <w:t xml:space="preserve"> </w:t>
        </w:r>
      </w:ins>
      <w:ins w:id="1153"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4" w:author="黃梓峻" w:date="2021-05-12T13:52:00Z"/>
        </w:rPr>
      </w:pPr>
      <w:ins w:id="115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6" w:author="黃梓峻" w:date="2021-05-12T14:15:00Z">
        <w:r>
          <w:rPr>
            <w:rFonts w:hint="eastAsia"/>
          </w:rPr>
          <w:t>刪除</w:t>
        </w:r>
      </w:ins>
    </w:p>
    <w:p w14:paraId="5B55102E" w14:textId="77777777" w:rsidR="00FD4EA1" w:rsidRDefault="00FD4EA1" w:rsidP="00FD4EA1">
      <w:pPr>
        <w:rPr>
          <w:ins w:id="115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8">
          <w:tblGrid>
            <w:gridCol w:w="847"/>
            <w:gridCol w:w="4"/>
            <w:gridCol w:w="2107"/>
            <w:gridCol w:w="19"/>
            <w:gridCol w:w="6967"/>
            <w:gridCol w:w="66"/>
          </w:tblGrid>
        </w:tblGridChange>
      </w:tblGrid>
      <w:tr w:rsidR="00FD4EA1" w14:paraId="5F5715B8" w14:textId="77777777" w:rsidTr="00884D59">
        <w:trPr>
          <w:ins w:id="115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60" w:author="黃梓峻" w:date="2021-05-12T13:52:00Z"/>
                <w:rFonts w:ascii="標楷體" w:eastAsia="標楷體" w:hAnsi="標楷體"/>
              </w:rPr>
            </w:pPr>
            <w:ins w:id="116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2" w:author="黃梓峻" w:date="2021-05-12T13:52:00Z"/>
                <w:rFonts w:ascii="標楷體" w:eastAsia="標楷體" w:hAnsi="標楷體"/>
              </w:rPr>
            </w:pPr>
            <w:ins w:id="116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4" w:author="黃梓峻" w:date="2021-05-12T13:52:00Z"/>
                <w:rFonts w:ascii="標楷體" w:eastAsia="標楷體" w:hAnsi="標楷體"/>
              </w:rPr>
            </w:pPr>
            <w:ins w:id="1165"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9" w:author="黃梓峻" w:date="2021-05-12T13:52:00Z"/>
                <w:rFonts w:ascii="標楷體" w:eastAsia="標楷體" w:hAnsi="標楷體"/>
                <w:lang w:eastAsia="zh-HK"/>
              </w:rPr>
            </w:pPr>
            <w:ins w:id="117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2" w:author="黃梓峻" w:date="2021-05-12T13:52:00Z"/>
                <w:rFonts w:ascii="標楷體" w:eastAsia="標楷體" w:hAnsi="標楷體"/>
                <w:lang w:eastAsia="zh-HK"/>
              </w:rPr>
            </w:pPr>
            <w:ins w:id="1173"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5" w:author="黃梓峻" w:date="2021-06-28T11:03:00Z"/>
                <w:rFonts w:ascii="標楷體" w:eastAsia="標楷體" w:hAnsi="標楷體"/>
                <w:color w:val="000000"/>
              </w:rPr>
            </w:pPr>
            <w:ins w:id="1176"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7" w:author="黃梓峻" w:date="2021-06-28T11:03:00Z"/>
                <w:rFonts w:ascii="標楷體" w:eastAsia="標楷體" w:hAnsi="標楷體"/>
                <w:lang w:eastAsia="zh-HK"/>
              </w:rPr>
            </w:pPr>
            <w:ins w:id="1178"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9" w:author="黃梓峻" w:date="2021-06-28T11:03:00Z"/>
                <w:rFonts w:ascii="標楷體" w:eastAsia="標楷體" w:hAnsi="標楷體"/>
              </w:rPr>
            </w:pPr>
            <w:ins w:id="1180"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1" w:author="黃梓峻" w:date="2021-06-28T11:03:00Z"/>
                <w:rFonts w:ascii="標楷體" w:eastAsia="標楷體" w:hAnsi="標楷體"/>
                <w:color w:val="000000"/>
                <w:lang w:eastAsia="zh-HK"/>
              </w:rPr>
            </w:pPr>
            <w:ins w:id="1182"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3" w:author="黃梓峻" w:date="2021-06-28T11:03:00Z"/>
                <w:rFonts w:ascii="標楷體" w:eastAsia="標楷體" w:hAnsi="標楷體"/>
                <w:shd w:val="pct15" w:color="auto" w:fill="FFFFFF"/>
                <w:lang w:eastAsia="zh-HK"/>
              </w:rPr>
            </w:pPr>
            <w:ins w:id="1184"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5" w:author="黃梓峻" w:date="2021-05-12T13:52:00Z"/>
                <w:rFonts w:eastAsia="標楷體"/>
                <w:color w:val="000000" w:themeColor="text1"/>
                <w:lang w:eastAsia="zh-HK"/>
              </w:rPr>
            </w:pPr>
            <w:ins w:id="1186"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7"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8"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9"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90"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1" w:author="黃梓峻" w:date="2021-05-12T13:52:00Z"/>
                <w:rFonts w:ascii="標楷體" w:eastAsia="標楷體" w:hAnsi="標楷體"/>
              </w:rPr>
            </w:pPr>
            <w:ins w:id="1192"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3"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4" w:author="黃梓峻" w:date="2021-05-12T13:52:00Z"/>
                <w:rFonts w:ascii="標楷體" w:eastAsia="標楷體" w:hAnsi="標楷體"/>
                <w:lang w:eastAsia="zh-HK"/>
              </w:rPr>
            </w:pPr>
            <w:ins w:id="1195"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6"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7" w:author="黃梓峻" w:date="2021-05-12T13:52:00Z"/>
                <w:rFonts w:ascii="標楷體" w:eastAsia="標楷體" w:hAnsi="標楷體"/>
                <w:color w:val="000000" w:themeColor="text1"/>
                <w:lang w:eastAsia="zh-HK"/>
              </w:rPr>
            </w:pPr>
            <w:ins w:id="1198"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9" w:author="黃梓峻" w:date="2021-05-12T13:52:00Z"/>
          <w:rFonts w:hAnsi="標楷體"/>
        </w:rPr>
      </w:pPr>
    </w:p>
    <w:p w14:paraId="36CCE76F" w14:textId="77777777" w:rsidR="00FD4EA1" w:rsidRDefault="00FD4EA1" w:rsidP="00FD4EA1">
      <w:pPr>
        <w:pStyle w:val="a"/>
        <w:numPr>
          <w:ilvl w:val="0"/>
          <w:numId w:val="171"/>
        </w:numPr>
        <w:rPr>
          <w:ins w:id="1200" w:author="黃梓峻" w:date="2021-05-12T13:52:00Z"/>
        </w:rPr>
      </w:pPr>
      <w:ins w:id="1201" w:author="黃梓峻" w:date="2021-05-12T13:52:00Z">
        <w:r>
          <w:rPr>
            <w:rFonts w:hint="eastAsia"/>
          </w:rPr>
          <w:t>畫面資料說明</w:t>
        </w:r>
        <w:r w:rsidRPr="00CC6878">
          <w:rPr>
            <w:rFonts w:hint="eastAsia"/>
          </w:rPr>
          <w:t>－</w:t>
        </w:r>
      </w:ins>
      <w:ins w:id="1202"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3"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4" w:author="黃梓峻" w:date="2021-05-12T13:52:00Z"/>
                <w:rFonts w:ascii="標楷體" w:eastAsia="標楷體" w:hAnsi="標楷體"/>
              </w:rPr>
            </w:pPr>
            <w:ins w:id="1205"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6" w:author="黃梓峻" w:date="2021-05-12T13:52:00Z"/>
                <w:rFonts w:ascii="標楷體" w:eastAsia="標楷體" w:hAnsi="標楷體"/>
              </w:rPr>
            </w:pPr>
            <w:ins w:id="1207"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8" w:author="黃梓峻" w:date="2021-05-12T13:52:00Z"/>
                <w:rFonts w:ascii="標楷體" w:eastAsia="標楷體" w:hAnsi="標楷體"/>
              </w:rPr>
            </w:pPr>
            <w:ins w:id="1209"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10" w:author="黃梓峻" w:date="2021-05-12T13:52:00Z"/>
                <w:rFonts w:ascii="標楷體" w:eastAsia="標楷體" w:hAnsi="標楷體"/>
              </w:rPr>
            </w:pPr>
            <w:ins w:id="1211"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2"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3"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4"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5"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6" w:author="黃梓峻" w:date="2021-05-12T13:52:00Z"/>
                <w:rFonts w:ascii="標楷體" w:eastAsia="標楷體" w:hAnsi="標楷體"/>
              </w:rPr>
            </w:pPr>
            <w:ins w:id="1217"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8" w:author="黃梓峻" w:date="2021-05-12T13:52:00Z"/>
                <w:rFonts w:ascii="標楷體" w:eastAsia="標楷體" w:hAnsi="標楷體"/>
              </w:rPr>
            </w:pPr>
            <w:ins w:id="1219"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20" w:author="黃梓峻" w:date="2021-05-12T13:52:00Z"/>
                <w:rFonts w:ascii="標楷體" w:eastAsia="標楷體" w:hAnsi="標楷體"/>
              </w:rPr>
            </w:pPr>
            <w:ins w:id="1221"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2" w:author="黃梓峻" w:date="2021-05-12T13:52:00Z"/>
                <w:rFonts w:ascii="標楷體" w:eastAsia="標楷體" w:hAnsi="標楷體"/>
              </w:rPr>
            </w:pPr>
            <w:ins w:id="1223"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4" w:author="黃梓峻" w:date="2021-05-12T13:52:00Z"/>
                <w:rFonts w:ascii="標楷體" w:eastAsia="標楷體" w:hAnsi="標楷體"/>
              </w:rPr>
            </w:pPr>
          </w:p>
        </w:tc>
      </w:tr>
      <w:tr w:rsidR="00FD4EA1" w:rsidRPr="001F7FD5" w14:paraId="1E7F4E60" w14:textId="77777777" w:rsidTr="00884D59">
        <w:trPr>
          <w:trHeight w:val="244"/>
          <w:jc w:val="center"/>
          <w:ins w:id="1225"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6" w:author="黃梓峻" w:date="2021-05-12T13:52:00Z"/>
                <w:rFonts w:ascii="標楷體" w:eastAsia="標楷體" w:hAnsi="標楷體"/>
              </w:rPr>
            </w:pPr>
            <w:ins w:id="1227"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8" w:author="黃梓峻" w:date="2021-05-12T13:52:00Z"/>
                <w:rFonts w:ascii="標楷體" w:eastAsia="標楷體" w:hAnsi="標楷體"/>
                <w:lang w:eastAsia="ja-JP"/>
              </w:rPr>
            </w:pPr>
            <w:ins w:id="1229"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30"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1"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2"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3"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4" w:author="黃梓峻" w:date="2021-05-12T13:52:00Z"/>
                <w:rFonts w:ascii="標楷體" w:eastAsia="標楷體" w:hAnsi="標楷體"/>
              </w:rPr>
            </w:pPr>
            <w:ins w:id="1235"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6" w:author="黃梓峻" w:date="2021-05-12T13:52:00Z"/>
                <w:rFonts w:ascii="標楷體" w:eastAsia="標楷體" w:hAnsi="標楷體"/>
              </w:rPr>
            </w:pPr>
            <w:ins w:id="1237"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8"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9" w:author="黃梓峻" w:date="2021-05-12T13:52:00Z"/>
                <w:rFonts w:ascii="標楷體" w:eastAsia="標楷體" w:hAnsi="標楷體"/>
              </w:rPr>
            </w:pPr>
            <w:ins w:id="1240"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1" w:author="黃梓峻" w:date="2021-05-12T13:52:00Z"/>
                <w:rFonts w:ascii="標楷體" w:eastAsia="標楷體" w:hAnsi="標楷體"/>
              </w:rPr>
            </w:pPr>
            <w:ins w:id="1242"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3"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4"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5"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6"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7" w:author="黃梓峻" w:date="2021-05-12T13:52:00Z"/>
                <w:rFonts w:ascii="標楷體" w:eastAsia="標楷體" w:hAnsi="標楷體"/>
              </w:rPr>
            </w:pPr>
            <w:ins w:id="1248"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9" w:author="黃梓峻" w:date="2021-05-12T13:52:00Z"/>
                <w:rFonts w:ascii="標楷體" w:eastAsia="標楷體" w:hAnsi="標楷體"/>
              </w:rPr>
            </w:pPr>
            <w:ins w:id="1250"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1"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2" w:author="黃梓峻" w:date="2021-05-12T13:52:00Z"/>
                <w:rFonts w:ascii="標楷體" w:eastAsia="標楷體" w:hAnsi="標楷體"/>
                <w:color w:val="000000"/>
              </w:rPr>
            </w:pPr>
            <w:ins w:id="1253"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4" w:author="黃梓峻" w:date="2021-05-12T13:52:00Z"/>
                <w:rFonts w:ascii="標楷體" w:eastAsia="標楷體" w:hAnsi="標楷體"/>
              </w:rPr>
            </w:pPr>
            <w:ins w:id="1255"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6"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7"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8"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9"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60" w:author="黃梓峻" w:date="2021-05-12T13:52:00Z"/>
                <w:rFonts w:ascii="標楷體" w:eastAsia="標楷體" w:hAnsi="標楷體"/>
                <w:color w:val="000000"/>
              </w:rPr>
            </w:pPr>
            <w:ins w:id="1261"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2" w:author="黃梓峻" w:date="2021-05-12T13:52:00Z"/>
                <w:rFonts w:ascii="標楷體" w:eastAsia="標楷體" w:hAnsi="標楷體"/>
              </w:rPr>
            </w:pPr>
            <w:ins w:id="1263"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4"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5" w:author="黃梓峻" w:date="2021-05-12T13:52:00Z"/>
                <w:rFonts w:ascii="標楷體" w:eastAsia="標楷體" w:hAnsi="標楷體"/>
                <w:color w:val="000000"/>
              </w:rPr>
            </w:pPr>
            <w:ins w:id="1266"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7" w:author="黃梓峻" w:date="2021-05-12T13:52:00Z"/>
                <w:rFonts w:ascii="標楷體" w:eastAsia="標楷體" w:hAnsi="標楷體"/>
              </w:rPr>
            </w:pPr>
            <w:ins w:id="1268"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70"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2"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3" w:author="黃梓峻" w:date="2021-05-12T13:52:00Z"/>
                <w:rFonts w:ascii="標楷體" w:eastAsia="標楷體" w:hAnsi="標楷體"/>
                <w:color w:val="000000"/>
              </w:rPr>
            </w:pPr>
            <w:ins w:id="1274"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5" w:author="黃梓峻" w:date="2021-05-12T13:52:00Z"/>
                <w:rFonts w:ascii="標楷體" w:eastAsia="標楷體" w:hAnsi="標楷體"/>
              </w:rPr>
            </w:pPr>
            <w:ins w:id="1276"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7"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8" w:author="黃梓峻" w:date="2021-05-12T13:52:00Z"/>
                <w:rFonts w:ascii="標楷體" w:eastAsia="標楷體" w:hAnsi="標楷體"/>
                <w:color w:val="000000"/>
              </w:rPr>
            </w:pPr>
            <w:ins w:id="1279"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80" w:author="黃梓峻" w:date="2021-05-12T13:52:00Z"/>
                <w:rFonts w:ascii="標楷體" w:eastAsia="標楷體" w:hAnsi="標楷體"/>
              </w:rPr>
            </w:pPr>
            <w:ins w:id="1281"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5"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6" w:author="黃梓峻" w:date="2021-05-12T13:52:00Z"/>
                <w:rFonts w:ascii="標楷體" w:eastAsia="標楷體" w:hAnsi="標楷體"/>
                <w:color w:val="000000"/>
              </w:rPr>
            </w:pPr>
            <w:ins w:id="128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8" w:author="黃梓峻" w:date="2021-05-12T13:52:00Z"/>
                <w:rFonts w:ascii="標楷體" w:eastAsia="標楷體" w:hAnsi="標楷體"/>
              </w:rPr>
            </w:pPr>
            <w:ins w:id="1289"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9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1" w:author="黃梓峻" w:date="2021-05-12T13:52:00Z"/>
                <w:rFonts w:ascii="標楷體" w:eastAsia="標楷體" w:hAnsi="標楷體"/>
                <w:color w:val="000000"/>
              </w:rPr>
            </w:pPr>
            <w:ins w:id="1292"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3" w:author="黃梓峻" w:date="2021-05-12T13:52:00Z"/>
                <w:rFonts w:ascii="標楷體" w:eastAsia="標楷體" w:hAnsi="標楷體"/>
              </w:rPr>
            </w:pPr>
            <w:ins w:id="1294"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9" w:author="黃梓峻" w:date="2021-05-12T13:52:00Z"/>
                <w:rFonts w:ascii="標楷體" w:eastAsia="標楷體" w:hAnsi="標楷體"/>
                <w:color w:val="000000"/>
              </w:rPr>
            </w:pPr>
            <w:ins w:id="130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1" w:author="黃梓峻" w:date="2021-05-12T13:52:00Z"/>
                <w:rFonts w:ascii="標楷體" w:eastAsia="標楷體" w:hAnsi="標楷體"/>
              </w:rPr>
            </w:pPr>
            <w:ins w:id="130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4" w:author="黃梓峻" w:date="2021-05-12T13:52:00Z"/>
                <w:rFonts w:ascii="標楷體" w:eastAsia="標楷體" w:hAnsi="標楷體"/>
                <w:color w:val="000000"/>
              </w:rPr>
            </w:pPr>
            <w:ins w:id="1305"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6" w:author="黃梓峻" w:date="2021-05-12T13:52:00Z"/>
                <w:rFonts w:ascii="標楷體" w:eastAsia="標楷體" w:hAnsi="標楷體"/>
              </w:rPr>
            </w:pPr>
            <w:ins w:id="1307"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1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2" w:author="黃梓峻" w:date="2021-05-12T13:52:00Z"/>
                <w:rFonts w:ascii="標楷體" w:eastAsia="標楷體" w:hAnsi="標楷體"/>
                <w:color w:val="000000"/>
              </w:rPr>
            </w:pPr>
            <w:ins w:id="131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4" w:author="黃梓峻" w:date="2021-05-12T13:52:00Z"/>
                <w:rFonts w:ascii="標楷體" w:eastAsia="標楷體" w:hAnsi="標楷體"/>
              </w:rPr>
            </w:pPr>
            <w:ins w:id="131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6"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7" w:author="st1" w:date="2021-05-07T13:43:00Z"/>
                <w:rFonts w:ascii="標楷體" w:eastAsia="標楷體" w:hAnsi="標楷體"/>
                <w:lang w:eastAsia="x-none"/>
              </w:rPr>
            </w:pPr>
            <w:ins w:id="1318" w:author="st1" w:date="2021-05-07T13:52:00Z">
              <w:r w:rsidRPr="009E417C">
                <w:rPr>
                  <w:rFonts w:ascii="標楷體" w:eastAsia="標楷體" w:hAnsi="標楷體"/>
                  <w:lang w:eastAsia="x-none"/>
                </w:rPr>
                <w:t>授信審議委員會會議紀錄明細資料查詢</w:t>
              </w:r>
            </w:ins>
            <w:del w:id="1319"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20" w:author="st1" w:date="2021-05-07T13:43:00Z"/>
                <w:rFonts w:ascii="標楷體" w:eastAsia="標楷體" w:hAnsi="標楷體"/>
                <w:lang w:eastAsia="x-none"/>
              </w:rPr>
            </w:pPr>
            <w:del w:id="1321"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2" w:author="st1" w:date="2021-05-07T13:43:00Z"/>
                <w:rFonts w:ascii="標楷體" w:eastAsia="標楷體" w:hAnsi="標楷體"/>
                <w:lang w:eastAsia="x-none"/>
              </w:rPr>
            </w:pPr>
            <w:del w:id="1323"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4" w:author="st1" w:date="2021-05-07T13:43:00Z">
              <w:r w:rsidRPr="009E417C" w:rsidDel="00C91EB9">
                <w:rPr>
                  <w:rFonts w:ascii="標楷體" w:eastAsia="標楷體" w:hAnsi="標楷體"/>
                  <w:lang w:eastAsia="x-none"/>
                </w:rPr>
                <w:delText>3.日期:新增時須為未輸入過之日期</w:delText>
              </w:r>
            </w:del>
            <w:ins w:id="1325" w:author="Jumpy" w:date="2020-03-24T10:56:00Z">
              <w:del w:id="1326" w:author="st1" w:date="2021-05-07T13:43:00Z">
                <w:r w:rsidRPr="009E417C" w:rsidDel="00C91EB9">
                  <w:rPr>
                    <w:rFonts w:ascii="標楷體" w:eastAsia="標楷體" w:hAnsi="標楷體"/>
                  </w:rPr>
                  <w:delText>,且次數輸入必須大於0</w:delText>
                </w:r>
              </w:del>
            </w:ins>
            <w:del w:id="1327" w:author="st1" w:date="2021-05-07T13:43:00Z">
              <w:r w:rsidRPr="009E417C" w:rsidDel="00C91EB9">
                <w:rPr>
                  <w:rFonts w:ascii="標楷體" w:eastAsia="標楷體" w:hAnsi="標楷體"/>
                  <w:lang w:eastAsia="x-none"/>
                </w:rPr>
                <w:delText>,其他作業選擇,則須為以輸入之日期</w:delText>
              </w:r>
            </w:del>
            <w:ins w:id="1328" w:author="Jumpy" w:date="2020-03-24T10:55:00Z">
              <w:del w:id="1329"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30"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1" w:author="st1" w:date="2021-05-07T13:45:00Z">
              <w:r w:rsidRPr="009E417C">
                <w:rPr>
                  <w:rFonts w:ascii="標楷體" w:eastAsia="標楷體" w:hAnsi="標楷體" w:hint="eastAsia"/>
                  <w:lang w:eastAsia="x-none"/>
                </w:rPr>
                <w:t>查詢</w:t>
              </w:r>
            </w:ins>
            <w:ins w:id="1332"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3" w:author="st1" w:date="2021-05-07T13:47:00Z"/>
                <w:del w:id="1334"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5" w:author="st1" w:date="2021-05-07T13:47:00Z">
              <w:del w:id="1336"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7" w:author="st1" w:date="2021-05-07T13:54:00Z">
              <w:del w:id="1338" w:author="黃梓峻" w:date="2021-06-28T11:05:00Z">
                <w:r w:rsidRPr="009E417C" w:rsidDel="006A597E">
                  <w:rPr>
                    <w:rFonts w:ascii="標楷體" w:eastAsia="標楷體" w:hAnsi="標楷體" w:hint="eastAsia"/>
                    <w:color w:val="000000"/>
                  </w:rPr>
                  <w:delText>放審會記錄檔</w:delText>
                </w:r>
              </w:del>
            </w:ins>
            <w:ins w:id="1339" w:author="st1" w:date="2021-05-07T13:47:00Z">
              <w:del w:id="1340" w:author="黃梓峻" w:date="2021-06-28T11:05:00Z">
                <w:r w:rsidRPr="009E417C" w:rsidDel="006A597E">
                  <w:rPr>
                    <w:rFonts w:ascii="標楷體" w:eastAsia="標楷體" w:hAnsi="標楷體"/>
                  </w:rPr>
                  <w:delText>(</w:delText>
                </w:r>
              </w:del>
            </w:ins>
            <w:ins w:id="1341" w:author="st1" w:date="2021-05-07T13:54:00Z">
              <w:del w:id="1342" w:author="黃梓峻" w:date="2021-06-28T11:05:00Z">
                <w:r w:rsidRPr="009E417C" w:rsidDel="006A597E">
                  <w:rPr>
                    <w:rFonts w:ascii="標楷體" w:eastAsia="標楷體" w:hAnsi="標楷體"/>
                    <w:color w:val="000000"/>
                  </w:rPr>
                  <w:delText>InnLoanMeeting</w:delText>
                </w:r>
              </w:del>
            </w:ins>
            <w:ins w:id="1343" w:author="st1" w:date="2021-05-07T13:47:00Z">
              <w:del w:id="1344"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5" w:author="st1" w:date="2021-05-07T13:47:00Z"/>
                <w:del w:id="1346" w:author="黃梓峻" w:date="2021-06-28T11:05:00Z"/>
                <w:rFonts w:ascii="標楷體" w:eastAsia="標楷體" w:hAnsi="標楷體"/>
                <w:lang w:eastAsia="zh-HK"/>
              </w:rPr>
            </w:pPr>
            <w:ins w:id="1347" w:author="st1" w:date="2021-05-07T13:47:00Z">
              <w:del w:id="1348"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9" w:author="st1" w:date="2021-05-07T13:47:00Z"/>
                <w:del w:id="1350" w:author="黃梓峻" w:date="2021-06-28T11:05:00Z"/>
                <w:rFonts w:ascii="標楷體" w:eastAsia="標楷體" w:hAnsi="標楷體"/>
                <w:lang w:eastAsia="x-none"/>
              </w:rPr>
            </w:pPr>
            <w:ins w:id="1351" w:author="st1" w:date="2021-05-07T13:47:00Z">
              <w:del w:id="1352"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3" w:author="st1" w:date="2021-05-07T14:01:00Z">
              <w:del w:id="1354" w:author="黃梓峻" w:date="2021-06-28T11:05:00Z">
                <w:r w:rsidRPr="009E417C" w:rsidDel="006A597E">
                  <w:rPr>
                    <w:rFonts w:ascii="標楷體" w:eastAsia="標楷體" w:hAnsi="標楷體"/>
                  </w:rPr>
                  <w:delText>MeetingDate</w:delText>
                </w:r>
              </w:del>
            </w:ins>
            <w:ins w:id="1355" w:author="st1" w:date="2021-05-07T13:47:00Z">
              <w:del w:id="1356"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7" w:author="st1" w:date="2021-05-07T14:01:00Z">
                      <w:rPr>
                        <w:rFonts w:ascii="新細明體" w:hAnsi="新細明體" w:hint="eastAsia"/>
                        <w:lang w:eastAsia="zh-HK"/>
                      </w:rPr>
                    </w:rPrChange>
                  </w:rPr>
                  <w:delText>「</w:delText>
                </w:r>
              </w:del>
            </w:ins>
            <w:ins w:id="1358" w:author="st1" w:date="2021-05-07T14:01:00Z">
              <w:del w:id="1359" w:author="黃梓峻" w:date="2021-06-28T11:05:00Z">
                <w:r w:rsidRPr="009E417C" w:rsidDel="006A597E">
                  <w:rPr>
                    <w:rFonts w:ascii="標楷體" w:eastAsia="標楷體" w:hAnsi="標楷體" w:hint="eastAsia"/>
                    <w:lang w:eastAsia="zh-HK"/>
                  </w:rPr>
                  <w:delText>日期</w:delText>
                </w:r>
              </w:del>
            </w:ins>
            <w:ins w:id="1360" w:author="st1" w:date="2021-05-07T13:47:00Z">
              <w:del w:id="1361" w:author="黃梓峻" w:date="2021-06-28T11:05:00Z">
                <w:r w:rsidRPr="009E417C" w:rsidDel="006A597E">
                  <w:rPr>
                    <w:rFonts w:ascii="標楷體" w:eastAsia="標楷體" w:hAnsi="標楷體" w:hint="eastAsia"/>
                    <w:lang w:eastAsia="zh-HK"/>
                    <w:rPrChange w:id="1362" w:author="st1" w:date="2021-05-07T14:01:00Z">
                      <w:rPr>
                        <w:rFonts w:ascii="新細明體" w:hAnsi="新細明體" w:hint="eastAsia"/>
                        <w:lang w:eastAsia="zh-HK"/>
                      </w:rPr>
                    </w:rPrChange>
                  </w:rPr>
                  <w:delText>」</w:delText>
                </w:r>
              </w:del>
            </w:ins>
            <w:ins w:id="1363" w:author="st1" w:date="2021-05-07T14:01:00Z">
              <w:del w:id="1364" w:author="黃梓峻" w:date="2021-06-28T11:05:00Z">
                <w:r w:rsidRPr="009E417C" w:rsidDel="006A597E">
                  <w:rPr>
                    <w:rFonts w:ascii="標楷體" w:eastAsia="標楷體" w:hAnsi="標楷體" w:hint="eastAsia"/>
                    <w:lang w:eastAsia="zh-HK"/>
                    <w:rPrChange w:id="1365"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6" w:author="st1" w:date="2021-05-07T13:47:00Z">
              <w:del w:id="1367" w:author="黃梓峻" w:date="2021-06-28T11:05:00Z">
                <w:r w:rsidRPr="009E417C" w:rsidDel="006A597E">
                  <w:rPr>
                    <w:rFonts w:ascii="標楷體" w:eastAsia="標楷體" w:hAnsi="標楷體"/>
                    <w:lang w:eastAsia="x-none"/>
                  </w:rPr>
                  <w:delText>3</w:delText>
                </w:r>
              </w:del>
            </w:ins>
            <w:ins w:id="1368" w:author="st1" w:date="2021-05-07T13:43:00Z">
              <w:del w:id="1369" w:author="黃梓峻" w:date="2021-06-28T11:05:00Z">
                <w:r w:rsidRPr="009E417C" w:rsidDel="006A597E">
                  <w:rPr>
                    <w:rFonts w:ascii="標楷體" w:eastAsia="標楷體" w:hAnsi="標楷體"/>
                    <w:lang w:eastAsia="x-none"/>
                  </w:rPr>
                  <w:delText>.會議次數為零者不顯示</w:delText>
                </w:r>
              </w:del>
            </w:ins>
            <w:ins w:id="1370" w:author="st1" w:date="2021-05-07T13:44:00Z">
              <w:del w:id="1371"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2"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3" w:author="st1" w:date="2021-05-07T13:54:00Z"/>
        </w:rPr>
      </w:pPr>
      <w:ins w:id="1374"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5" w:author="st1" w:date="2021-05-07T13:54:00Z"/>
        </w:trPr>
        <w:tc>
          <w:tcPr>
            <w:tcW w:w="851" w:type="dxa"/>
            <w:shd w:val="clear" w:color="auto" w:fill="D9D9D9"/>
          </w:tcPr>
          <w:p w14:paraId="407EDF09" w14:textId="77777777" w:rsidR="00FD4EA1" w:rsidRPr="00C04054" w:rsidRDefault="00FD4EA1" w:rsidP="00884D59">
            <w:pPr>
              <w:jc w:val="center"/>
              <w:rPr>
                <w:ins w:id="1376" w:author="st1" w:date="2021-05-07T13:54:00Z"/>
                <w:rFonts w:ascii="標楷體" w:eastAsia="標楷體" w:hAnsi="標楷體"/>
              </w:rPr>
            </w:pPr>
            <w:ins w:id="1377"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8" w:author="st1" w:date="2021-05-07T13:54:00Z"/>
                <w:rFonts w:ascii="標楷體" w:eastAsia="標楷體" w:hAnsi="標楷體"/>
              </w:rPr>
            </w:pPr>
            <w:ins w:id="1379"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80" w:author="st1" w:date="2021-05-07T13:54:00Z"/>
                <w:rFonts w:ascii="標楷體" w:eastAsia="標楷體" w:hAnsi="標楷體"/>
              </w:rPr>
            </w:pPr>
            <w:ins w:id="1381"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2" w:author="st1" w:date="2021-05-07T13:54:00Z"/>
        </w:trPr>
        <w:tc>
          <w:tcPr>
            <w:tcW w:w="851" w:type="dxa"/>
            <w:shd w:val="clear" w:color="auto" w:fill="auto"/>
          </w:tcPr>
          <w:p w14:paraId="0F3923A9" w14:textId="77777777" w:rsidR="00FD4EA1" w:rsidRPr="00C04054" w:rsidRDefault="00FD4EA1" w:rsidP="00884D59">
            <w:pPr>
              <w:jc w:val="center"/>
              <w:rPr>
                <w:ins w:id="1383" w:author="st1" w:date="2021-05-07T13:54:00Z"/>
                <w:rFonts w:ascii="標楷體" w:eastAsia="標楷體" w:hAnsi="標楷體"/>
              </w:rPr>
            </w:pPr>
            <w:ins w:id="1384"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5" w:author="st1" w:date="2021-05-07T13:54:00Z"/>
                <w:rFonts w:ascii="標楷體" w:eastAsia="標楷體" w:hAnsi="標楷體"/>
              </w:rPr>
            </w:pPr>
            <w:ins w:id="1386"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7" w:author="st1" w:date="2021-05-07T13:54:00Z"/>
                <w:rFonts w:ascii="標楷體" w:eastAsia="標楷體" w:hAnsi="標楷體"/>
              </w:rPr>
            </w:pPr>
            <w:ins w:id="1388"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9"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90" w:author="st1" w:date="2021-05-07T13:41:00Z"/>
          <w:rFonts w:ascii="標楷體" w:eastAsia="標楷體" w:hAnsi="標楷體"/>
          <w:lang w:eastAsia="x-none"/>
        </w:rPr>
      </w:pPr>
      <w:del w:id="1391"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2"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3" w:author="st1" w:date="2021-05-07T13:52:00Z">
        <w:r w:rsidRPr="008B0519">
          <w:rPr>
            <w:noProof/>
          </w:rPr>
          <w:t xml:space="preserve"> </w:t>
        </w:r>
        <w:r w:rsidRPr="008B0519">
          <w:rPr>
            <w:rFonts w:ascii="標楷體" w:eastAsia="標楷體" w:hAnsi="標楷體"/>
            <w:noProof/>
          </w:rPr>
          <w:lastRenderedPageBreak/>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4" w:author="st1" w:date="2021-05-07T13:55:00Z"/>
          <w:rFonts w:ascii="標楷體" w:eastAsia="標楷體" w:hAnsi="標楷體"/>
        </w:rPr>
      </w:pPr>
    </w:p>
    <w:p w14:paraId="46F6AD62" w14:textId="77777777" w:rsidR="00FD4EA1" w:rsidRPr="00AF1A82" w:rsidRDefault="00FD4EA1" w:rsidP="00FD4EA1">
      <w:pPr>
        <w:rPr>
          <w:ins w:id="1395"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6" w:author="st1" w:date="2021-05-07T14:03:00Z"/>
        </w:rPr>
      </w:pPr>
      <w:ins w:id="1397"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8"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9"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400" w:author="st1" w:date="2021-05-07T14:03:00Z"/>
                <w:rFonts w:ascii="標楷體" w:eastAsia="標楷體" w:hAnsi="標楷體"/>
              </w:rPr>
            </w:pPr>
            <w:ins w:id="1401"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2" w:author="st1" w:date="2021-05-07T14:03:00Z"/>
                <w:rFonts w:ascii="標楷體" w:eastAsia="標楷體" w:hAnsi="標楷體"/>
              </w:rPr>
            </w:pPr>
            <w:ins w:id="1403"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4" w:author="st1" w:date="2021-05-07T14:03:00Z"/>
                <w:rFonts w:ascii="標楷體" w:eastAsia="標楷體" w:hAnsi="標楷體"/>
              </w:rPr>
            </w:pPr>
            <w:ins w:id="1405" w:author="st1" w:date="2021-05-07T14:03:00Z">
              <w:r>
                <w:rPr>
                  <w:rFonts w:ascii="標楷體" w:eastAsia="標楷體" w:hAnsi="標楷體" w:hint="eastAsia"/>
                  <w:lang w:eastAsia="zh-HK"/>
                </w:rPr>
                <w:t>功能說明</w:t>
              </w:r>
            </w:ins>
          </w:p>
        </w:tc>
      </w:tr>
      <w:tr w:rsidR="00FD4EA1" w14:paraId="193EA98A" w14:textId="77777777" w:rsidTr="00884D59">
        <w:trPr>
          <w:ins w:id="1406"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7" w:author="st1" w:date="2021-05-07T14:03:00Z"/>
                <w:rFonts w:ascii="標楷體" w:eastAsia="標楷體" w:hAnsi="標楷體"/>
                <w:lang w:eastAsia="zh-HK"/>
              </w:rPr>
            </w:pPr>
            <w:ins w:id="1408"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9" w:author="st1" w:date="2021-05-07T14:03:00Z"/>
                <w:rFonts w:ascii="標楷體" w:eastAsia="標楷體" w:hAnsi="標楷體"/>
                <w:lang w:eastAsia="zh-HK"/>
              </w:rPr>
            </w:pPr>
            <w:ins w:id="1410"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1" w:author="黃梓峻" w:date="2021-06-28T11:04:00Z"/>
                <w:rFonts w:ascii="標楷體" w:eastAsia="標楷體" w:hAnsi="標楷體"/>
                <w:color w:val="000000"/>
                <w:lang w:eastAsia="zh-HK"/>
              </w:rPr>
            </w:pPr>
            <w:ins w:id="1412"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3" w:author="黃梓峻" w:date="2021-06-28T11:04:00Z"/>
                <w:rFonts w:ascii="標楷體" w:eastAsia="標楷體" w:hAnsi="標楷體"/>
                <w:shd w:val="pct15" w:color="auto" w:fill="FFFFFF"/>
              </w:rPr>
            </w:pPr>
            <w:ins w:id="1414"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5" w:author="黃梓峻" w:date="2021-06-28T11:05:00Z"/>
                <w:rFonts w:ascii="標楷體" w:eastAsia="標楷體" w:hAnsi="標楷體"/>
              </w:rPr>
            </w:pPr>
            <w:ins w:id="1416"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7"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8" w:author="黃梓峻" w:date="2021-06-28T11:04:00Z"/>
                <w:rFonts w:ascii="標楷體" w:eastAsia="標楷體" w:hAnsi="標楷體"/>
              </w:rPr>
            </w:pPr>
            <w:ins w:id="1419"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20" w:author="黃梓峻" w:date="2021-06-28T11:04:00Z">
              <w:r w:rsidRPr="00693042">
                <w:rPr>
                  <w:rFonts w:ascii="標楷體" w:eastAsia="標楷體" w:hAnsi="標楷體" w:hint="eastAsia"/>
                </w:rPr>
                <w:t>]為輸入欄位[</w:t>
              </w:r>
            </w:ins>
            <w:ins w:id="1421" w:author="黃梓峻" w:date="2021-06-28T11:05:00Z">
              <w:r>
                <w:rPr>
                  <w:rFonts w:ascii="標楷體" w:eastAsia="標楷體" w:hAnsi="標楷體" w:hint="eastAsia"/>
                </w:rPr>
                <w:t>日期</w:t>
              </w:r>
            </w:ins>
            <w:ins w:id="1422" w:author="黃梓峻" w:date="2021-06-28T11:04:00Z">
              <w:r w:rsidRPr="00693042">
                <w:rPr>
                  <w:rFonts w:ascii="標楷體" w:eastAsia="標楷體" w:hAnsi="標楷體" w:hint="eastAsia"/>
                </w:rPr>
                <w:t>]</w:t>
              </w:r>
            </w:ins>
            <w:ins w:id="1423" w:author="黃梓峻" w:date="2021-06-28T11:05:00Z">
              <w:r>
                <w:rPr>
                  <w:rFonts w:ascii="標楷體" w:eastAsia="標楷體" w:hAnsi="標楷體" w:hint="eastAsia"/>
                </w:rPr>
                <w:t>區間</w:t>
              </w:r>
            </w:ins>
          </w:p>
          <w:p w14:paraId="00A7EEB4" w14:textId="77777777" w:rsidR="00FD4EA1" w:rsidRPr="00693042" w:rsidRDefault="00FD4EA1" w:rsidP="00884D59">
            <w:pPr>
              <w:rPr>
                <w:ins w:id="1424" w:author="黃梓峻" w:date="2021-06-28T11:04:00Z"/>
                <w:rFonts w:ascii="標楷體" w:eastAsia="標楷體" w:hAnsi="標楷體"/>
              </w:rPr>
            </w:pPr>
            <w:ins w:id="1425"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6" w:author="黃梓峻" w:date="2021-06-28T11:04:00Z"/>
                <w:rFonts w:ascii="標楷體" w:eastAsia="標楷體" w:hAnsi="標楷體"/>
              </w:rPr>
            </w:pPr>
            <w:ins w:id="1427" w:author="黃梓峻" w:date="2021-06-28T11:04:00Z">
              <w:r w:rsidRPr="00693042">
                <w:rPr>
                  <w:rFonts w:ascii="標楷體" w:eastAsia="標楷體" w:hAnsi="標楷體" w:hint="eastAsia"/>
                </w:rPr>
                <w:t xml:space="preserve">  存在(查無資料) "</w:t>
              </w:r>
            </w:ins>
          </w:p>
          <w:p w14:paraId="6E8C9ADA" w14:textId="77777777" w:rsidR="00FD4EA1" w:rsidRPr="00693042" w:rsidRDefault="00FD4EA1" w:rsidP="00884D59">
            <w:pPr>
              <w:rPr>
                <w:ins w:id="1428" w:author="黃梓峻" w:date="2021-06-28T11:04:00Z"/>
                <w:rFonts w:ascii="標楷體" w:eastAsia="標楷體" w:hAnsi="標楷體"/>
                <w:shd w:val="pct15" w:color="auto" w:fill="FFFFFF"/>
                <w:lang w:eastAsia="zh-HK"/>
              </w:rPr>
            </w:pPr>
            <w:ins w:id="1429"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30" w:author="黃梓峻" w:date="2021-06-28T11:29:00Z"/>
                <w:rFonts w:ascii="標楷體" w:eastAsia="標楷體" w:hAnsi="標楷體"/>
              </w:rPr>
            </w:pPr>
            <w:ins w:id="1431"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2" w:author="st1" w:date="2021-05-07T14:03:00Z">
              <w:del w:id="1433"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4" w:author="黃梓峻" w:date="2021-06-28T11:29:00Z"/>
                <w:rFonts w:ascii="標楷體" w:eastAsia="標楷體" w:hAnsi="標楷體"/>
              </w:rPr>
            </w:pPr>
            <w:ins w:id="1435"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6" w:author="黃梓峻" w:date="2021-06-28T11:29:00Z"/>
                <w:rFonts w:ascii="標楷體" w:eastAsia="標楷體" w:hAnsi="標楷體"/>
              </w:rPr>
            </w:pPr>
            <w:ins w:id="1437" w:author="黃梓峻" w:date="2021-06-28T11:29:00Z">
              <w:r w:rsidRPr="00A77FF6">
                <w:rPr>
                  <w:rFonts w:ascii="標楷體" w:eastAsia="標楷體" w:hAnsi="標楷體" w:hint="eastAsia"/>
                </w:rPr>
                <w:t xml:space="preserve">  (1).[</w:t>
              </w:r>
            </w:ins>
            <w:ins w:id="1438" w:author="黃梓峻" w:date="2021-06-28T11:33:00Z">
              <w:r w:rsidRPr="00A77FF6">
                <w:rPr>
                  <w:rFonts w:ascii="標楷體" w:eastAsia="標楷體" w:hAnsi="標楷體" w:hint="eastAsia"/>
                </w:rPr>
                <w:t>日期</w:t>
              </w:r>
            </w:ins>
            <w:ins w:id="1439"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40" w:author="黃梓峻" w:date="2021-06-28T11:29:00Z"/>
                <w:rFonts w:ascii="標楷體" w:eastAsia="標楷體" w:hAnsi="標楷體"/>
              </w:rPr>
            </w:pPr>
            <w:ins w:id="1441" w:author="黃梓峻" w:date="2021-06-28T11:29:00Z">
              <w:r w:rsidRPr="00A77FF6">
                <w:rPr>
                  <w:rFonts w:ascii="標楷體" w:eastAsia="標楷體" w:hAnsi="標楷體" w:hint="eastAsia"/>
                </w:rPr>
                <w:t xml:space="preserve">  (2).</w:t>
              </w:r>
            </w:ins>
            <w:ins w:id="1442"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3"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4" w:author="st1" w:date="2021-05-07T14:03:00Z"/>
                <w:rFonts w:ascii="標楷體" w:eastAsia="標楷體" w:hAnsi="標楷體"/>
                <w:lang w:eastAsia="zh-HK"/>
              </w:rPr>
            </w:pPr>
            <w:ins w:id="1445" w:author="黃梓峻" w:date="2021-06-28T11:29:00Z">
              <w:r w:rsidRPr="00A77FF6">
                <w:rPr>
                  <w:rFonts w:ascii="標楷體" w:eastAsia="標楷體" w:hAnsi="標楷體" w:hint="eastAsia"/>
                </w:rPr>
                <w:t xml:space="preserve">  (3).</w:t>
              </w:r>
            </w:ins>
            <w:ins w:id="1446"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7" w:author="黃梓峻" w:date="2021-06-28T11:31:00Z">
              <w:r>
                <w:rPr>
                  <w:rFonts w:ascii="標楷體" w:eastAsia="標楷體" w:hAnsi="標楷體" w:hint="eastAsia"/>
                </w:rPr>
                <w:t>[</w:t>
              </w:r>
            </w:ins>
            <w:ins w:id="1448" w:author="黃梓峻" w:date="2021-06-28T11:30:00Z">
              <w:r w:rsidRPr="00A77FF6">
                <w:rPr>
                  <w:rFonts w:ascii="標楷體" w:eastAsia="標楷體" w:hAnsi="標楷體" w:hint="eastAsia"/>
                </w:rPr>
                <w:t>金額</w:t>
              </w:r>
            </w:ins>
            <w:ins w:id="1449"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50" w:author="黃梓峻" w:date="2021-06-28T11:29:00Z">
              <w:r w:rsidRPr="00A77FF6">
                <w:rPr>
                  <w:rFonts w:ascii="標楷體" w:eastAsia="標楷體" w:hAnsi="標楷體" w:hint="eastAsia"/>
                </w:rPr>
                <w:t>(由小到大)</w:t>
              </w:r>
            </w:ins>
          </w:p>
        </w:tc>
      </w:tr>
      <w:tr w:rsidR="00FD4EA1" w14:paraId="5DAB370B" w14:textId="77777777" w:rsidTr="00884D59">
        <w:trPr>
          <w:ins w:id="1451"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2" w:author="st1" w:date="2021-05-07T14:03:00Z"/>
                <w:rFonts w:ascii="標楷體" w:eastAsia="標楷體" w:hAnsi="標楷體"/>
              </w:rPr>
            </w:pPr>
            <w:ins w:id="1453" w:author="st1" w:date="2021-05-07T14:03: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4" w:author="st1" w:date="2021-05-07T14:03:00Z"/>
                <w:rFonts w:ascii="標楷體" w:eastAsia="標楷體" w:hAnsi="標楷體"/>
                <w:lang w:eastAsia="zh-HK"/>
              </w:rPr>
            </w:pPr>
            <w:ins w:id="1455"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6" w:author="st1" w:date="2021-05-07T14:03:00Z"/>
                <w:rFonts w:ascii="標楷體" w:eastAsia="標楷體" w:hAnsi="標楷體"/>
                <w:lang w:eastAsia="zh-HK"/>
              </w:rPr>
            </w:pPr>
            <w:ins w:id="1457" w:author="st1" w:date="2021-05-07T14:03:00Z">
              <w:r>
                <w:rPr>
                  <w:rFonts w:ascii="標楷體" w:eastAsia="標楷體" w:hAnsi="標楷體" w:hint="eastAsia"/>
                  <w:lang w:eastAsia="zh-HK"/>
                </w:rPr>
                <w:t>關閉此查詢畫面</w:t>
              </w:r>
            </w:ins>
          </w:p>
        </w:tc>
      </w:tr>
      <w:tr w:rsidR="00FD4EA1" w14:paraId="1C6F260F" w14:textId="77777777" w:rsidTr="00884D59">
        <w:trPr>
          <w:ins w:id="1458"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9" w:author="黃梓峻" w:date="2021-06-28T11:04:00Z"/>
                <w:rFonts w:ascii="標楷體" w:eastAsia="標楷體" w:hAnsi="標楷體"/>
              </w:rPr>
            </w:pPr>
            <w:ins w:id="1460"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1" w:author="黃梓峻" w:date="2021-06-28T11:04:00Z"/>
                <w:rFonts w:ascii="標楷體" w:eastAsia="標楷體" w:hAnsi="標楷體"/>
                <w:lang w:eastAsia="zh-HK"/>
              </w:rPr>
            </w:pPr>
            <w:ins w:id="1462"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3" w:author="黃梓峻" w:date="2021-06-28T11:04:00Z"/>
                <w:rFonts w:ascii="標楷體" w:eastAsia="標楷體" w:hAnsi="標楷體"/>
                <w:lang w:eastAsia="zh-HK"/>
              </w:rPr>
            </w:pPr>
            <w:ins w:id="1464"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6" w:author="st1" w:date="2021-05-07T14:03:00Z"/>
                <w:rFonts w:ascii="標楷體" w:eastAsia="標楷體" w:hAnsi="標楷體"/>
              </w:rPr>
            </w:pPr>
            <w:ins w:id="1467" w:author="黃梓峻" w:date="2021-06-28T11:04:00Z">
              <w:r>
                <w:rPr>
                  <w:rFonts w:ascii="標楷體" w:eastAsia="標楷體" w:hAnsi="標楷體"/>
                </w:rPr>
                <w:t>4</w:t>
              </w:r>
            </w:ins>
            <w:ins w:id="1468" w:author="st1" w:date="2021-05-07T14:03:00Z">
              <w:del w:id="1469"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70" w:author="st1" w:date="2021-05-07T14:03:00Z"/>
                <w:rFonts w:ascii="標楷體" w:eastAsia="標楷體" w:hAnsi="標楷體"/>
                <w:lang w:eastAsia="zh-HK"/>
              </w:rPr>
            </w:pPr>
            <w:ins w:id="1471"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2" w:author="st1" w:date="2021-05-07T14:03:00Z"/>
                <w:rFonts w:eastAsia="標楷體"/>
                <w:color w:val="FF0000"/>
              </w:rPr>
            </w:pPr>
            <w:ins w:id="1473"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4" w:author="st1" w:date="2021-05-07T14:04:00Z">
              <w:r w:rsidRPr="009E417C">
                <w:rPr>
                  <w:rFonts w:ascii="標楷體" w:eastAsia="標楷體" w:hAnsi="標楷體"/>
                  <w:lang w:eastAsia="x-none"/>
                </w:rPr>
                <w:t>授信審議委員會會議紀錄維護</w:t>
              </w:r>
            </w:ins>
            <w:ins w:id="1475" w:author="st1" w:date="2021-05-07T14:03:00Z">
              <w:r>
                <w:rPr>
                  <w:rFonts w:eastAsia="標楷體" w:hint="eastAsia"/>
                  <w:color w:val="000000"/>
                </w:rPr>
                <w:t>】，</w:t>
              </w:r>
              <w:r>
                <w:rPr>
                  <w:rFonts w:ascii="標楷體" w:eastAsia="標楷體" w:hAnsi="標楷體" w:hint="eastAsia"/>
                  <w:lang w:eastAsia="zh-HK"/>
                </w:rPr>
                <w:t>供新增</w:t>
              </w:r>
            </w:ins>
            <w:ins w:id="1476" w:author="st1" w:date="2021-05-07T14:04:00Z">
              <w:r>
                <w:rPr>
                  <w:rFonts w:ascii="標楷體" w:eastAsia="標楷體" w:hAnsi="標楷體" w:hint="eastAsia"/>
                  <w:color w:val="000000"/>
                </w:rPr>
                <w:t>放審會記錄檔</w:t>
              </w:r>
            </w:ins>
            <w:ins w:id="1477"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8" w:author="st1" w:date="2021-05-07T14:03:00Z"/>
          <w:rFonts w:eastAsia="Yu Mincho"/>
          <w:noProof/>
        </w:rPr>
      </w:pPr>
    </w:p>
    <w:p w14:paraId="25AEDF1E" w14:textId="77777777" w:rsidR="00FD4EA1" w:rsidRDefault="00FD4EA1" w:rsidP="00FD4EA1">
      <w:pPr>
        <w:pStyle w:val="a"/>
        <w:numPr>
          <w:ilvl w:val="0"/>
          <w:numId w:val="6"/>
        </w:numPr>
        <w:ind w:left="1418"/>
        <w:rPr>
          <w:ins w:id="1479" w:author="st1" w:date="2021-05-07T14:03:00Z"/>
        </w:rPr>
      </w:pPr>
      <w:ins w:id="1480" w:author="st1" w:date="2021-05-07T14:03:00Z">
        <w:r>
          <w:rPr>
            <w:rFonts w:hint="eastAsia"/>
          </w:rPr>
          <w:t>輸入畫面資料說明</w:t>
        </w:r>
      </w:ins>
    </w:p>
    <w:p w14:paraId="40B241F6" w14:textId="77777777" w:rsidR="00FD4EA1" w:rsidRDefault="00FD4EA1" w:rsidP="00FD4EA1">
      <w:pPr>
        <w:rPr>
          <w:ins w:id="1481"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2"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3" w:author="st1" w:date="2021-05-07T14:03:00Z"/>
                <w:rFonts w:ascii="標楷體" w:eastAsia="標楷體" w:hAnsi="標楷體"/>
              </w:rPr>
            </w:pPr>
            <w:ins w:id="1484"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5" w:author="st1" w:date="2021-05-07T14:03:00Z"/>
                <w:rFonts w:ascii="標楷體" w:eastAsia="標楷體" w:hAnsi="標楷體"/>
              </w:rPr>
            </w:pPr>
            <w:ins w:id="1486"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7" w:author="st1" w:date="2021-05-07T14:03:00Z"/>
                <w:rFonts w:ascii="標楷體" w:eastAsia="標楷體" w:hAnsi="標楷體"/>
              </w:rPr>
            </w:pPr>
            <w:ins w:id="1488"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9" w:author="st1" w:date="2021-05-07T14:03:00Z"/>
                <w:rFonts w:ascii="標楷體" w:eastAsia="標楷體" w:hAnsi="標楷體"/>
              </w:rPr>
            </w:pPr>
            <w:ins w:id="1490"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1"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2"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3"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4"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5" w:author="st1" w:date="2021-05-07T14:03:00Z"/>
                <w:rFonts w:ascii="標楷體" w:eastAsia="標楷體" w:hAnsi="標楷體"/>
              </w:rPr>
            </w:pPr>
            <w:ins w:id="1496"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7" w:author="st1" w:date="2021-05-07T14:03:00Z"/>
                <w:rFonts w:ascii="標楷體" w:eastAsia="標楷體" w:hAnsi="標楷體"/>
              </w:rPr>
            </w:pPr>
            <w:ins w:id="1498"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9" w:author="st1" w:date="2021-05-07T14:03:00Z"/>
                <w:rFonts w:ascii="標楷體" w:eastAsia="標楷體" w:hAnsi="標楷體"/>
              </w:rPr>
            </w:pPr>
            <w:ins w:id="1500"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1" w:author="st1" w:date="2021-05-07T14:03:00Z"/>
                <w:rFonts w:ascii="標楷體" w:eastAsia="標楷體" w:hAnsi="標楷體"/>
              </w:rPr>
            </w:pPr>
            <w:ins w:id="1502"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3" w:author="st1" w:date="2021-05-07T14:03:00Z"/>
                <w:rFonts w:ascii="標楷體" w:eastAsia="標楷體" w:hAnsi="標楷體"/>
              </w:rPr>
            </w:pPr>
          </w:p>
        </w:tc>
      </w:tr>
      <w:tr w:rsidR="00FD4EA1" w:rsidRPr="005910D1" w14:paraId="2144D74A" w14:textId="77777777" w:rsidTr="00884D59">
        <w:trPr>
          <w:trHeight w:val="244"/>
          <w:jc w:val="center"/>
          <w:ins w:id="1504"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5" w:author="st1" w:date="2021-05-07T14:03:00Z"/>
                <w:rFonts w:ascii="標楷體" w:eastAsia="標楷體" w:hAnsi="標楷體"/>
              </w:rPr>
            </w:pPr>
            <w:ins w:id="1506"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7" w:author="st1" w:date="2021-05-07T14:03:00Z"/>
                <w:rFonts w:ascii="標楷體" w:eastAsia="標楷體" w:hAnsi="標楷體"/>
              </w:rPr>
            </w:pPr>
            <w:ins w:id="1508" w:author="st1" w:date="2021-05-07T14:03:00Z">
              <w:del w:id="1509" w:author="黃梓峻" w:date="2021-05-12T12:15:00Z">
                <w:r w:rsidRPr="005910D1" w:rsidDel="005910D1">
                  <w:rPr>
                    <w:rFonts w:ascii="標楷體" w:eastAsia="標楷體" w:hAnsi="標楷體" w:hint="eastAsia"/>
                  </w:rPr>
                  <w:delText>年份</w:delText>
                </w:r>
              </w:del>
            </w:ins>
            <w:ins w:id="1510"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1" w:author="st1" w:date="2021-05-07T14:03:00Z"/>
                <w:rFonts w:ascii="標楷體" w:eastAsia="標楷體" w:hAnsi="標楷體"/>
              </w:rPr>
            </w:pPr>
            <w:ins w:id="1512" w:author="黃梓峻" w:date="2021-05-12T12:15:00Z">
              <w:r>
                <w:rPr>
                  <w:rFonts w:ascii="標楷體" w:eastAsia="標楷體" w:hAnsi="標楷體" w:hint="eastAsia"/>
                </w:rPr>
                <w:t>7-7</w:t>
              </w:r>
            </w:ins>
            <w:ins w:id="1513" w:author="st1" w:date="2021-05-07T14:03:00Z">
              <w:del w:id="1514"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5" w:author="st1" w:date="2021-05-07T14:03:00Z"/>
                <w:rFonts w:ascii="標楷體" w:eastAsia="標楷體" w:hAnsi="標楷體"/>
              </w:rPr>
            </w:pPr>
            <w:ins w:id="1516" w:author="st1" w:date="2021-05-07T14:03:00Z">
              <w:del w:id="1517" w:author="黃梓峻" w:date="2021-06-28T12:41:00Z">
                <w:r w:rsidRPr="005910D1" w:rsidDel="00D05485">
                  <w:rPr>
                    <w:rFonts w:ascii="標楷體" w:eastAsia="標楷體" w:hAnsi="標楷體" w:hint="eastAsia"/>
                  </w:rPr>
                  <w:delText>營業日</w:delText>
                </w:r>
              </w:del>
            </w:ins>
            <w:ins w:id="1518" w:author="黃梓峻" w:date="2021-06-28T12:41:00Z">
              <w:r>
                <w:rPr>
                  <w:rFonts w:ascii="標楷體" w:eastAsia="標楷體" w:hAnsi="標楷體" w:hint="eastAsia"/>
                </w:rPr>
                <w:t>會計日</w:t>
              </w:r>
            </w:ins>
            <w:ins w:id="1519" w:author="st1" w:date="2021-05-07T14:03:00Z">
              <w:del w:id="1520"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1"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2" w:author="st1" w:date="2021-05-07T14:03:00Z"/>
                <w:rFonts w:ascii="標楷體" w:eastAsia="標楷體" w:hAnsi="標楷體"/>
              </w:rPr>
            </w:pPr>
            <w:ins w:id="1523"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4" w:author="st1" w:date="2021-05-07T14:03:00Z"/>
                <w:rFonts w:ascii="標楷體" w:eastAsia="標楷體" w:hAnsi="標楷體"/>
              </w:rPr>
            </w:pPr>
            <w:ins w:id="1525"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6" w:author="黃梓峻" w:date="2021-06-28T11:27:00Z"/>
                <w:rFonts w:ascii="標楷體" w:eastAsia="標楷體" w:hAnsi="標楷體"/>
              </w:rPr>
            </w:pPr>
            <w:ins w:id="1527" w:author="黃梓峻" w:date="2021-06-28T11:27:00Z">
              <w:r w:rsidRPr="00A77FF6">
                <w:rPr>
                  <w:rFonts w:ascii="標楷體" w:eastAsia="標楷體" w:hAnsi="標楷體" w:hint="eastAsia"/>
                </w:rPr>
                <w:t>1.</w:t>
              </w:r>
            </w:ins>
            <w:r>
              <w:rPr>
                <w:rFonts w:ascii="標楷體" w:eastAsia="標楷體" w:hAnsi="標楷體" w:hint="eastAsia"/>
              </w:rPr>
              <w:t>限輸入日期</w:t>
            </w:r>
            <w:ins w:id="1528"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9" w:author="黃梓峻" w:date="2021-06-28T11:27:00Z"/>
                <w:rFonts w:ascii="標楷體" w:eastAsia="標楷體" w:hAnsi="標楷體"/>
              </w:rPr>
            </w:pPr>
            <w:ins w:id="1530"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1" w:author="黃梓峻" w:date="2021-06-28T11:27:00Z"/>
                <w:rFonts w:ascii="標楷體" w:eastAsia="標楷體" w:hAnsi="標楷體"/>
              </w:rPr>
            </w:pPr>
            <w:ins w:id="1532"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3" w:author="st1" w:date="2021-05-07T14:03:00Z"/>
                <w:rFonts w:ascii="標楷體" w:eastAsia="標楷體" w:hAnsi="標楷體"/>
              </w:rPr>
            </w:pPr>
            <w:ins w:id="1534" w:author="黃梓峻" w:date="2021-06-28T11:27:00Z">
              <w:r w:rsidRPr="00A77FF6">
                <w:rPr>
                  <w:rFonts w:ascii="標楷體" w:eastAsia="標楷體" w:hAnsi="標楷體" w:hint="eastAsia"/>
                </w:rPr>
                <w:lastRenderedPageBreak/>
                <w:t xml:space="preserve">  (3).起日需&lt;=迄日</w:t>
              </w:r>
            </w:ins>
          </w:p>
        </w:tc>
      </w:tr>
    </w:tbl>
    <w:p w14:paraId="6904080C" w14:textId="77777777" w:rsidR="00FD4EA1" w:rsidRPr="00AF1A82" w:rsidRDefault="00FD4EA1" w:rsidP="00FD4EA1">
      <w:pPr>
        <w:widowControl/>
        <w:rPr>
          <w:rFonts w:ascii="標楷體" w:eastAsia="標楷體" w:hAnsi="標楷體"/>
        </w:rPr>
      </w:pPr>
      <w:del w:id="1535" w:author="st1" w:date="2021-05-07T13:55:00Z">
        <w:r w:rsidRPr="00AF1A82" w:rsidDel="009E417C">
          <w:rPr>
            <w:rFonts w:ascii="標楷體" w:eastAsia="標楷體" w:hAnsi="標楷體"/>
          </w:rPr>
          <w:lastRenderedPageBreak/>
          <w:br w:type="page"/>
        </w:r>
      </w:del>
    </w:p>
    <w:p w14:paraId="5AB5B037" w14:textId="77777777" w:rsidR="00FD4EA1" w:rsidRDefault="00FD4EA1" w:rsidP="00FD4EA1">
      <w:pPr>
        <w:pStyle w:val="a"/>
        <w:numPr>
          <w:ilvl w:val="0"/>
          <w:numId w:val="6"/>
        </w:numPr>
        <w:ind w:left="1418"/>
        <w:rPr>
          <w:ins w:id="1536" w:author="st1" w:date="2021-05-07T14:04:00Z"/>
        </w:rPr>
      </w:pPr>
      <w:r>
        <w:rPr>
          <w:rFonts w:hint="eastAsia"/>
        </w:rPr>
        <w:lastRenderedPageBreak/>
        <w:t>輸出</w:t>
      </w:r>
      <w:ins w:id="1537" w:author="st1" w:date="2021-05-07T14:04:00Z">
        <w:r>
          <w:rPr>
            <w:rFonts w:hint="eastAsia"/>
          </w:rPr>
          <w:t>畫面</w:t>
        </w:r>
      </w:ins>
    </w:p>
    <w:p w14:paraId="0736117D" w14:textId="77777777" w:rsidR="00FD4EA1" w:rsidRPr="00AF1A82" w:rsidDel="009E417C" w:rsidRDefault="00FD4EA1" w:rsidP="00FD4EA1">
      <w:pPr>
        <w:ind w:leftChars="500" w:left="1200"/>
        <w:rPr>
          <w:del w:id="1538" w:author="st1" w:date="2021-05-07T13:55:00Z"/>
          <w:rFonts w:ascii="標楷體" w:eastAsia="標楷體" w:hAnsi="標楷體"/>
          <w:lang w:eastAsia="x-none"/>
        </w:rPr>
      </w:pPr>
      <w:del w:id="1539"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40"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1"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2"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3"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4" w:author="st1" w:date="2021-05-07T14:05:00Z"/>
        </w:rPr>
      </w:pPr>
      <w:ins w:id="1545"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6"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7">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8" w:author="st1" w:date="2021-05-07T14:05:00Z"/>
          <w:trPrChange w:id="1549"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50"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1" w:author="st1" w:date="2021-05-07T14:05:00Z"/>
                <w:rFonts w:ascii="標楷體" w:eastAsia="標楷體" w:hAnsi="標楷體"/>
                <w:lang w:eastAsia="zh-HK"/>
              </w:rPr>
            </w:pPr>
            <w:ins w:id="1552" w:author="st1" w:date="2021-05-07T14:05:00Z">
              <w:r>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3"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4" w:author="st1" w:date="2021-05-07T14:05:00Z"/>
                <w:rFonts w:ascii="標楷體" w:eastAsia="標楷體" w:hAnsi="標楷體"/>
                <w:lang w:eastAsia="zh-HK"/>
              </w:rPr>
            </w:pPr>
            <w:ins w:id="1555"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6"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7" w:author="st1" w:date="2021-05-07T14:05:00Z"/>
                <w:rFonts w:ascii="標楷體" w:eastAsia="標楷體" w:hAnsi="標楷體"/>
                <w:lang w:eastAsia="zh-HK"/>
              </w:rPr>
            </w:pPr>
            <w:ins w:id="1558"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9"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60" w:author="st1" w:date="2021-05-07T14:05:00Z"/>
                <w:rFonts w:ascii="標楷體" w:eastAsia="標楷體" w:hAnsi="標楷體"/>
              </w:rPr>
            </w:pPr>
            <w:ins w:id="1561"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2"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3" w:author="st1" w:date="2021-05-07T14:05:00Z"/>
                <w:rFonts w:ascii="標楷體" w:eastAsia="標楷體" w:hAnsi="標楷體"/>
                <w:lang w:eastAsia="zh-HK"/>
              </w:rPr>
            </w:pPr>
            <w:ins w:id="1564"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5"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6" w:author="st1" w:date="2021-05-07T14:05:00Z"/>
                <w:rFonts w:ascii="標楷體" w:eastAsia="標楷體" w:hAnsi="標楷體"/>
                <w:lang w:eastAsia="zh-HK"/>
              </w:rPr>
            </w:pPr>
            <w:ins w:id="1567"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8" w:author="st1" w:date="2021-05-07T14:05:00Z"/>
                <w:rFonts w:ascii="標楷體" w:eastAsia="標楷體" w:hAnsi="標楷體"/>
                <w:lang w:eastAsia="zh-HK"/>
              </w:rPr>
            </w:pPr>
            <w:ins w:id="1569"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70" w:author="st1" w:date="2021-05-07T14:05:00Z"/>
                <w:rFonts w:ascii="標楷體" w:eastAsia="標楷體" w:hAnsi="標楷體"/>
                <w:lang w:eastAsia="zh-HK"/>
              </w:rPr>
            </w:pPr>
            <w:ins w:id="1571"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2"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3" w:author="st1" w:date="2021-05-07T14:05:00Z"/>
                <w:rFonts w:ascii="標楷體" w:eastAsia="標楷體" w:hAnsi="標楷體"/>
                <w:lang w:eastAsia="zh-HK"/>
              </w:rPr>
            </w:pPr>
            <w:ins w:id="1574"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5"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6" w:author="st1" w:date="2021-05-07T14:05:00Z">
              <w:r>
                <w:rPr>
                  <w:rFonts w:eastAsia="標楷體" w:hint="eastAsia"/>
                  <w:color w:val="000000"/>
                </w:rPr>
                <w:t>】，</w:t>
              </w:r>
              <w:r>
                <w:rPr>
                  <w:rFonts w:ascii="標楷體" w:eastAsia="標楷體" w:hAnsi="標楷體" w:hint="eastAsia"/>
                  <w:lang w:eastAsia="zh-HK"/>
                </w:rPr>
                <w:t>供修改</w:t>
              </w:r>
            </w:ins>
            <w:ins w:id="1577" w:author="st1" w:date="2021-05-07T14:18:00Z">
              <w:r>
                <w:rPr>
                  <w:rFonts w:ascii="標楷體" w:eastAsia="標楷體" w:hAnsi="標楷體" w:hint="eastAsia"/>
                  <w:color w:val="000000"/>
                </w:rPr>
                <w:t>放審會記錄檔</w:t>
              </w:r>
            </w:ins>
            <w:ins w:id="1578" w:author="st1" w:date="2021-05-07T14:05:00Z">
              <w:r>
                <w:rPr>
                  <w:rFonts w:ascii="標楷體" w:eastAsia="標楷體" w:hAnsi="標楷體" w:hint="eastAsia"/>
                  <w:lang w:eastAsia="zh-HK"/>
                </w:rPr>
                <w:t>資料</w:t>
              </w:r>
            </w:ins>
          </w:p>
        </w:tc>
      </w:tr>
      <w:tr w:rsidR="00FD4EA1" w14:paraId="636EF8DB" w14:textId="77777777" w:rsidTr="00884D59">
        <w:trPr>
          <w:ins w:id="1579" w:author="st1" w:date="2021-05-07T14:05:00Z"/>
        </w:trPr>
        <w:tc>
          <w:tcPr>
            <w:tcW w:w="757" w:type="dxa"/>
            <w:tcBorders>
              <w:top w:val="single" w:sz="4" w:space="0" w:color="auto"/>
              <w:left w:val="single" w:sz="4" w:space="0" w:color="auto"/>
              <w:bottom w:val="single" w:sz="4" w:space="0" w:color="auto"/>
              <w:right w:val="single" w:sz="4" w:space="0" w:color="auto"/>
            </w:tcBorders>
            <w:tcPrChange w:id="1580"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1" w:author="st1" w:date="2021-05-07T14:05:00Z"/>
                <w:rFonts w:ascii="標楷體" w:eastAsia="標楷體" w:hAnsi="標楷體"/>
              </w:rPr>
            </w:pPr>
            <w:ins w:id="1582"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3"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4" w:author="st1" w:date="2021-05-07T14:05:00Z"/>
                <w:rFonts w:ascii="標楷體" w:eastAsia="標楷體" w:hAnsi="標楷體"/>
                <w:lang w:eastAsia="zh-HK"/>
              </w:rPr>
            </w:pPr>
            <w:ins w:id="1585"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6"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7" w:author="st1" w:date="2021-05-07T14:05:00Z"/>
                <w:rFonts w:ascii="標楷體" w:eastAsia="標楷體" w:hAnsi="標楷體"/>
                <w:lang w:eastAsia="zh-HK"/>
              </w:rPr>
            </w:pPr>
            <w:ins w:id="1588"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9"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90"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2" w:author="st1" w:date="2021-05-07T14:05:00Z"/>
                <w:rFonts w:ascii="標楷體" w:eastAsia="標楷體" w:hAnsi="標楷體"/>
                <w:lang w:eastAsia="zh-HK"/>
              </w:rPr>
            </w:pPr>
            <w:ins w:id="1593"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4" w:author="st1" w:date="2021-05-07T14:11:00Z"/>
        </w:trPr>
        <w:tc>
          <w:tcPr>
            <w:tcW w:w="757" w:type="dxa"/>
            <w:tcBorders>
              <w:top w:val="single" w:sz="4" w:space="0" w:color="auto"/>
              <w:left w:val="single" w:sz="4" w:space="0" w:color="auto"/>
              <w:bottom w:val="single" w:sz="4" w:space="0" w:color="auto"/>
              <w:right w:val="single" w:sz="4" w:space="0" w:color="auto"/>
            </w:tcBorders>
            <w:tcPrChange w:id="159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6" w:author="st1" w:date="2021-05-07T14:11:00Z"/>
                <w:rFonts w:ascii="標楷體" w:eastAsia="標楷體" w:hAnsi="標楷體"/>
              </w:rPr>
            </w:pPr>
            <w:ins w:id="1597"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9" w:author="st1" w:date="2021-05-07T14:11:00Z"/>
                <w:rFonts w:ascii="標楷體" w:eastAsia="標楷體" w:hAnsi="標楷體"/>
                <w:lang w:eastAsia="zh-HK"/>
              </w:rPr>
            </w:pPr>
            <w:ins w:id="1600"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2" w:author="st1" w:date="2021-05-07T14:11:00Z"/>
                <w:rFonts w:ascii="標楷體" w:eastAsia="標楷體" w:hAnsi="標楷體"/>
                <w:lang w:eastAsia="zh-HK"/>
              </w:rPr>
            </w:pPr>
            <w:ins w:id="1603"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5"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6"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7" w:author="st1" w:date="2021-05-07T14:11:00Z"/>
                <w:rFonts w:eastAsia="標楷體"/>
                <w:color w:val="000000"/>
              </w:rPr>
            </w:pPr>
            <w:ins w:id="1608"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w:t>
              </w:r>
              <w:r>
                <w:rPr>
                  <w:rFonts w:ascii="標楷體" w:eastAsia="標楷體" w:hAnsi="標楷體" w:hint="eastAsia"/>
                  <w:lang w:eastAsia="zh-HK"/>
                </w:rPr>
                <w:lastRenderedPageBreak/>
                <w:t>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9" w:author="st1" w:date="2021-05-07T14:05:00Z"/>
        </w:trPr>
        <w:tc>
          <w:tcPr>
            <w:tcW w:w="757" w:type="dxa"/>
            <w:tcBorders>
              <w:top w:val="single" w:sz="4" w:space="0" w:color="auto"/>
              <w:left w:val="single" w:sz="4" w:space="0" w:color="auto"/>
              <w:bottom w:val="single" w:sz="4" w:space="0" w:color="auto"/>
              <w:right w:val="single" w:sz="4" w:space="0" w:color="auto"/>
            </w:tcBorders>
            <w:tcPrChange w:id="1610"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1" w:author="st1" w:date="2021-05-07T14:05:00Z"/>
                <w:rFonts w:ascii="標楷體" w:eastAsia="標楷體" w:hAnsi="標楷體"/>
              </w:rPr>
            </w:pPr>
            <w:ins w:id="1612" w:author="st1" w:date="2021-05-07T14:11:00Z">
              <w:r>
                <w:rPr>
                  <w:rFonts w:ascii="標楷體" w:eastAsia="標楷體" w:hAnsi="標楷體" w:hint="eastAsia"/>
                </w:rPr>
                <w:lastRenderedPageBreak/>
                <w:t>4</w:t>
              </w:r>
            </w:ins>
          </w:p>
        </w:tc>
        <w:tc>
          <w:tcPr>
            <w:tcW w:w="1138" w:type="dxa"/>
            <w:tcBorders>
              <w:top w:val="single" w:sz="4" w:space="0" w:color="auto"/>
              <w:left w:val="single" w:sz="4" w:space="0" w:color="auto"/>
              <w:bottom w:val="single" w:sz="4" w:space="0" w:color="auto"/>
              <w:right w:val="single" w:sz="4" w:space="0" w:color="auto"/>
            </w:tcBorders>
            <w:tcPrChange w:id="1613"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4" w:author="st1" w:date="2021-05-07T14:05:00Z"/>
                <w:rFonts w:ascii="標楷體" w:eastAsia="標楷體" w:hAnsi="標楷體"/>
                <w:lang w:eastAsia="zh-HK"/>
              </w:rPr>
            </w:pPr>
            <w:ins w:id="1615"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6"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7" w:author="st1" w:date="2021-05-07T14:05:00Z"/>
                <w:rFonts w:ascii="標楷體" w:eastAsia="標楷體" w:hAnsi="標楷體"/>
                <w:lang w:eastAsia="zh-HK"/>
              </w:rPr>
            </w:pPr>
            <w:ins w:id="1618"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9"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20" w:author="st1" w:date="2021-05-07T14:05:00Z"/>
                <w:rFonts w:ascii="標楷體" w:eastAsia="標楷體" w:hAnsi="標楷體"/>
              </w:rPr>
            </w:pPr>
            <w:ins w:id="1621"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2"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3" w:author="st1" w:date="2021-05-07T14:05:00Z"/>
                <w:rFonts w:ascii="標楷體" w:eastAsia="標楷體" w:hAnsi="標楷體"/>
                <w:lang w:eastAsia="zh-HK"/>
              </w:rPr>
            </w:pPr>
            <w:ins w:id="1624"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5" w:author="st1" w:date="2021-05-07T14:05:00Z"/>
        </w:trPr>
        <w:tc>
          <w:tcPr>
            <w:tcW w:w="757" w:type="dxa"/>
            <w:tcBorders>
              <w:top w:val="single" w:sz="4" w:space="0" w:color="auto"/>
              <w:left w:val="single" w:sz="4" w:space="0" w:color="auto"/>
              <w:bottom w:val="single" w:sz="4" w:space="0" w:color="auto"/>
              <w:right w:val="single" w:sz="4" w:space="0" w:color="auto"/>
            </w:tcBorders>
            <w:tcPrChange w:id="162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7" w:author="st1" w:date="2021-05-07T14:05:00Z"/>
                <w:rFonts w:ascii="標楷體" w:eastAsia="標楷體" w:hAnsi="標楷體"/>
              </w:rPr>
            </w:pPr>
            <w:ins w:id="1628"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30" w:author="st1" w:date="2021-05-07T14:05:00Z"/>
                <w:rFonts w:ascii="標楷體" w:eastAsia="標楷體" w:hAnsi="標楷體"/>
                <w:lang w:eastAsia="zh-HK"/>
              </w:rPr>
            </w:pPr>
            <w:ins w:id="1631"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3" w:author="st1" w:date="2021-05-07T14:05:00Z"/>
                <w:rFonts w:ascii="標楷體" w:eastAsia="標楷體" w:hAnsi="標楷體"/>
                <w:lang w:eastAsia="zh-HK"/>
              </w:rPr>
            </w:pPr>
            <w:ins w:id="1634"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6" w:author="st1" w:date="2021-05-07T14:05:00Z"/>
                <w:rFonts w:ascii="標楷體" w:eastAsia="標楷體" w:hAnsi="標楷體"/>
              </w:rPr>
            </w:pPr>
            <w:ins w:id="1637"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8"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9" w:author="st1" w:date="2021-05-07T14:05:00Z"/>
                <w:rFonts w:ascii="標楷體" w:eastAsia="標楷體" w:hAnsi="標楷體"/>
                <w:lang w:eastAsia="zh-HK"/>
              </w:rPr>
            </w:pPr>
          </w:p>
        </w:tc>
      </w:tr>
      <w:tr w:rsidR="00FD4EA1" w14:paraId="74AF7A6F" w14:textId="77777777" w:rsidTr="00884D59">
        <w:trPr>
          <w:ins w:id="1640"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1" w:author="st1" w:date="2021-05-07T14:05:00Z"/>
                <w:rFonts w:ascii="標楷體" w:eastAsia="標楷體" w:hAnsi="標楷體"/>
              </w:rPr>
            </w:pPr>
            <w:ins w:id="1642"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3" w:author="st1" w:date="2021-05-07T14:05:00Z"/>
                <w:rFonts w:ascii="標楷體" w:eastAsia="標楷體" w:hAnsi="標楷體"/>
                <w:lang w:eastAsia="zh-HK"/>
              </w:rPr>
            </w:pPr>
            <w:ins w:id="164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5" w:author="st1" w:date="2021-05-07T14:05:00Z"/>
                <w:rFonts w:ascii="標楷體" w:eastAsia="標楷體" w:hAnsi="標楷體"/>
                <w:lang w:eastAsia="zh-HK"/>
              </w:rPr>
            </w:pPr>
            <w:ins w:id="1646"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7" w:author="st1" w:date="2021-05-07T14:05:00Z"/>
                <w:rFonts w:ascii="標楷體" w:eastAsia="標楷體" w:hAnsi="標楷體"/>
                <w:lang w:eastAsia="zh-HK"/>
              </w:rPr>
            </w:pPr>
            <w:ins w:id="1648" w:author="st1" w:date="2021-05-07T14:19:00Z">
              <w:r w:rsidRPr="001D409E">
                <w:rPr>
                  <w:rFonts w:ascii="標楷體" w:eastAsia="標楷體" w:hAnsi="標楷體" w:hint="eastAsia"/>
                  <w:color w:val="000000"/>
                </w:rPr>
                <w:t>InnLoanMeeting.</w:t>
              </w:r>
            </w:ins>
            <w:ins w:id="1649"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50" w:author="st1" w:date="2021-05-07T14:05:00Z"/>
                <w:rFonts w:ascii="標楷體" w:eastAsia="標楷體" w:hAnsi="標楷體"/>
                <w:lang w:eastAsia="zh-HK"/>
              </w:rPr>
            </w:pPr>
          </w:p>
        </w:tc>
      </w:tr>
      <w:tr w:rsidR="00FD4EA1" w14:paraId="6E253ACD" w14:textId="77777777" w:rsidTr="00884D59">
        <w:trPr>
          <w:ins w:id="1651"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2" w:author="st1" w:date="2021-05-07T14:05:00Z"/>
                <w:rFonts w:ascii="標楷體" w:eastAsia="標楷體" w:hAnsi="標楷體"/>
              </w:rPr>
            </w:pPr>
            <w:ins w:id="1653"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4" w:author="st1" w:date="2021-05-07T14:05:00Z"/>
                <w:rFonts w:ascii="標楷體" w:eastAsia="標楷體" w:hAnsi="標楷體"/>
                <w:lang w:eastAsia="zh-HK"/>
              </w:rPr>
            </w:pPr>
            <w:ins w:id="1655"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6" w:author="st1" w:date="2021-05-07T14:05:00Z"/>
                <w:rFonts w:ascii="標楷體" w:eastAsia="標楷體" w:hAnsi="標楷體"/>
                <w:lang w:eastAsia="zh-HK"/>
              </w:rPr>
            </w:pPr>
            <w:ins w:id="1657"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8"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9"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60" w:author="st1" w:date="2021-05-07T14:20:00Z">
              <w:del w:id="1661" w:author="黃梓峻" w:date="2021-06-28T11:33:00Z">
                <w:r w:rsidDel="00A77FF6">
                  <w:rPr>
                    <w:rFonts w:ascii="標楷體" w:eastAsia="標楷體" w:hAnsi="標楷體" w:hint="eastAsia"/>
                    <w:lang w:eastAsia="zh-HK"/>
                  </w:rPr>
                  <w:delText>計算</w:delText>
                </w:r>
              </w:del>
            </w:ins>
            <w:ins w:id="1662" w:author="st1" w:date="2021-05-07T14:21:00Z">
              <w:del w:id="1663" w:author="黃梓峻" w:date="2021-06-28T11:33:00Z">
                <w:r w:rsidDel="00A77FF6">
                  <w:rPr>
                    <w:rFonts w:ascii="標楷體" w:eastAsia="標楷體" w:hAnsi="標楷體" w:hint="eastAsia"/>
                    <w:lang w:eastAsia="zh-HK"/>
                  </w:rPr>
                  <w:delText>輸入日期合計件數</w:delText>
                </w:r>
              </w:del>
            </w:ins>
            <w:ins w:id="1664" w:author="st1" w:date="2021-05-07T14:26:00Z">
              <w:del w:id="1665"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6" w:author="st1" w:date="2021-05-07T14:05:00Z"/>
        </w:trPr>
        <w:tc>
          <w:tcPr>
            <w:tcW w:w="757" w:type="dxa"/>
            <w:tcBorders>
              <w:top w:val="single" w:sz="4" w:space="0" w:color="auto"/>
              <w:left w:val="single" w:sz="4" w:space="0" w:color="auto"/>
              <w:bottom w:val="single" w:sz="4" w:space="0" w:color="auto"/>
              <w:right w:val="single" w:sz="4" w:space="0" w:color="auto"/>
            </w:tcBorders>
            <w:tcPrChange w:id="1667"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8" w:author="st1" w:date="2021-05-07T14:05:00Z"/>
                <w:rFonts w:ascii="標楷體" w:eastAsia="標楷體" w:hAnsi="標楷體"/>
              </w:rPr>
            </w:pPr>
            <w:ins w:id="1669"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70"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1" w:author="st1" w:date="2021-05-07T14:05:00Z"/>
                <w:rFonts w:ascii="標楷體" w:eastAsia="標楷體" w:hAnsi="標楷體"/>
                <w:lang w:eastAsia="zh-HK"/>
              </w:rPr>
            </w:pPr>
            <w:ins w:id="1672"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3"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4" w:author="st1" w:date="2021-05-07T14:05:00Z"/>
                <w:rFonts w:ascii="標楷體" w:eastAsia="標楷體" w:hAnsi="標楷體"/>
                <w:lang w:eastAsia="zh-HK"/>
              </w:rPr>
            </w:pPr>
            <w:ins w:id="1675"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6"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7" w:author="st1" w:date="2021-05-07T14:05:00Z"/>
                <w:rFonts w:ascii="標楷體" w:eastAsia="標楷體" w:hAnsi="標楷體"/>
                <w:color w:val="000000"/>
              </w:rPr>
            </w:pPr>
            <w:ins w:id="1678" w:author="st1" w:date="2021-05-07T14:19:00Z">
              <w:r w:rsidRPr="001D409E">
                <w:rPr>
                  <w:rFonts w:ascii="標楷體" w:eastAsia="標楷體" w:hAnsi="標楷體" w:hint="eastAsia"/>
                  <w:color w:val="000000"/>
                </w:rPr>
                <w:t>InnLoanMeeting.</w:t>
              </w:r>
            </w:ins>
            <w:ins w:id="1679"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8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1" w:author="st1" w:date="2021-05-07T14:05:00Z"/>
                <w:rFonts w:ascii="標楷體" w:eastAsia="標楷體" w:hAnsi="標楷體"/>
                <w:lang w:eastAsia="zh-HK"/>
              </w:rPr>
            </w:pPr>
          </w:p>
        </w:tc>
      </w:tr>
      <w:tr w:rsidR="00FD4EA1" w14:paraId="2DDD6509" w14:textId="77777777" w:rsidTr="00884D59">
        <w:trPr>
          <w:ins w:id="1682" w:author="st1" w:date="2021-05-07T14:05:00Z"/>
        </w:trPr>
        <w:tc>
          <w:tcPr>
            <w:tcW w:w="757" w:type="dxa"/>
            <w:tcBorders>
              <w:top w:val="single" w:sz="4" w:space="0" w:color="auto"/>
              <w:left w:val="single" w:sz="4" w:space="0" w:color="auto"/>
              <w:bottom w:val="single" w:sz="4" w:space="0" w:color="auto"/>
              <w:right w:val="single" w:sz="4" w:space="0" w:color="auto"/>
            </w:tcBorders>
            <w:tcPrChange w:id="1683"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4" w:author="st1" w:date="2021-05-07T14:05:00Z"/>
                <w:rFonts w:ascii="標楷體" w:eastAsia="標楷體" w:hAnsi="標楷體"/>
              </w:rPr>
            </w:pPr>
            <w:ins w:id="1685"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6"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7" w:author="st1" w:date="2021-05-07T14:05:00Z"/>
                <w:rFonts w:ascii="標楷體" w:eastAsia="標楷體" w:hAnsi="標楷體"/>
                <w:lang w:eastAsia="zh-HK"/>
              </w:rPr>
            </w:pPr>
            <w:ins w:id="1688"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9"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90" w:author="st1" w:date="2021-05-07T14:05:00Z"/>
                <w:rFonts w:ascii="標楷體" w:eastAsia="標楷體" w:hAnsi="標楷體"/>
                <w:lang w:eastAsia="zh-HK"/>
              </w:rPr>
            </w:pPr>
            <w:ins w:id="1691"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2"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3" w:author="st1" w:date="2021-05-07T14:27:00Z"/>
                <w:rFonts w:ascii="標楷體" w:eastAsia="標楷體" w:hAnsi="標楷體"/>
                <w:color w:val="000000"/>
              </w:rPr>
            </w:pPr>
            <w:ins w:id="1694"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5" w:author="st1" w:date="2021-05-07T14:05:00Z"/>
                <w:rFonts w:ascii="標楷體" w:eastAsia="標楷體" w:hAnsi="標楷體"/>
                <w:color w:val="000000"/>
              </w:rPr>
            </w:pPr>
            <w:ins w:id="1696" w:author="st1" w:date="2021-05-07T14:19:00Z">
              <w:r w:rsidRPr="001D409E">
                <w:rPr>
                  <w:rFonts w:ascii="標楷體" w:eastAsia="標楷體" w:hAnsi="標楷體" w:hint="eastAsia"/>
                  <w:color w:val="000000"/>
                </w:rPr>
                <w:t>InnLoanMeeting.</w:t>
              </w:r>
            </w:ins>
            <w:ins w:id="1697"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8"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9"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700" w:author="st1" w:date="2021-05-07T14:20:00Z">
              <w:del w:id="1701" w:author="黃梓峻" w:date="2021-06-28T11:33:00Z">
                <w:r w:rsidDel="00A77FF6">
                  <w:rPr>
                    <w:rFonts w:ascii="標楷體" w:eastAsia="標楷體" w:hAnsi="標楷體" w:hint="eastAsia"/>
                    <w:lang w:eastAsia="zh-HK"/>
                  </w:rPr>
                  <w:delText>計算</w:delText>
                </w:r>
              </w:del>
            </w:ins>
            <w:ins w:id="1702" w:author="st1" w:date="2021-05-07T14:21:00Z">
              <w:del w:id="1703" w:author="黃梓峻" w:date="2021-06-28T11:33:00Z">
                <w:r w:rsidDel="00A77FF6">
                  <w:rPr>
                    <w:rFonts w:ascii="標楷體" w:eastAsia="標楷體" w:hAnsi="標楷體" w:hint="eastAsia"/>
                    <w:lang w:eastAsia="zh-HK"/>
                  </w:rPr>
                  <w:delText>輸入日期合計件數</w:delText>
                </w:r>
              </w:del>
            </w:ins>
            <w:ins w:id="1704" w:author="st1" w:date="2021-05-07T14:26:00Z">
              <w:del w:id="1705"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6" w:author="st1" w:date="2021-05-07T14:11:00Z"/>
        </w:trPr>
        <w:tc>
          <w:tcPr>
            <w:tcW w:w="757" w:type="dxa"/>
            <w:tcBorders>
              <w:top w:val="single" w:sz="4" w:space="0" w:color="auto"/>
              <w:left w:val="single" w:sz="4" w:space="0" w:color="auto"/>
              <w:bottom w:val="single" w:sz="4" w:space="0" w:color="auto"/>
              <w:right w:val="single" w:sz="4" w:space="0" w:color="auto"/>
            </w:tcBorders>
            <w:tcPrChange w:id="1707"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8" w:author="st1" w:date="2021-05-07T14:11:00Z"/>
                <w:rFonts w:ascii="標楷體" w:eastAsia="標楷體" w:hAnsi="標楷體"/>
              </w:rPr>
            </w:pPr>
            <w:ins w:id="1709"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10"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1" w:author="st1" w:date="2021-05-07T14:11:00Z"/>
                <w:rFonts w:ascii="標楷體" w:eastAsia="標楷體" w:hAnsi="標楷體"/>
                <w:lang w:eastAsia="zh-HK"/>
              </w:rPr>
            </w:pPr>
            <w:ins w:id="1712"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3"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4" w:author="st1" w:date="2021-05-07T14:11:00Z"/>
                <w:rFonts w:ascii="標楷體" w:eastAsia="標楷體" w:hAnsi="標楷體"/>
                <w:lang w:eastAsia="zh-HK"/>
              </w:rPr>
            </w:pPr>
            <w:ins w:id="1715"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6"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7" w:author="st1" w:date="2021-05-07T14:11:00Z"/>
                <w:rFonts w:ascii="標楷體" w:eastAsia="標楷體" w:hAnsi="標楷體"/>
                <w:color w:val="000000"/>
              </w:rPr>
            </w:pPr>
            <w:ins w:id="1718" w:author="st1" w:date="2021-05-07T14:19:00Z">
              <w:r w:rsidRPr="001D409E">
                <w:rPr>
                  <w:rFonts w:ascii="標楷體" w:eastAsia="標楷體" w:hAnsi="標楷體" w:hint="eastAsia"/>
                  <w:color w:val="000000"/>
                </w:rPr>
                <w:t>InnLoanMeeting.</w:t>
              </w:r>
            </w:ins>
            <w:ins w:id="1719"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2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1"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2" w:author="st1" w:date="2021-05-07T14:35:00Z"/>
          <w:lang w:eastAsia="x-none"/>
        </w:rPr>
      </w:pPr>
      <w:del w:id="1723"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4"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5">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6" w:author="st1" w:date="2021-05-07T14:35:00Z"/>
          <w:trPrChange w:id="1727" w:author="st1" w:date="2021-05-07T14:28:00Z">
            <w:trPr>
              <w:trHeight w:val="388"/>
              <w:jc w:val="center"/>
            </w:trPr>
          </w:trPrChange>
        </w:trPr>
        <w:tc>
          <w:tcPr>
            <w:tcW w:w="521" w:type="dxa"/>
            <w:vMerge w:val="restart"/>
            <w:tcPrChange w:id="1728" w:author="st1" w:date="2021-05-07T14:28:00Z">
              <w:tcPr>
                <w:tcW w:w="523" w:type="dxa"/>
                <w:vMerge w:val="restart"/>
              </w:tcPr>
            </w:tcPrChange>
          </w:tcPr>
          <w:p w14:paraId="31A73BCA" w14:textId="77777777" w:rsidR="00FD4EA1" w:rsidRPr="00AF1A82" w:rsidDel="00930C14" w:rsidRDefault="00FD4EA1" w:rsidP="00884D59">
            <w:pPr>
              <w:rPr>
                <w:del w:id="1729" w:author="st1" w:date="2021-05-07T14:35:00Z"/>
                <w:rFonts w:ascii="標楷體" w:eastAsia="標楷體" w:hAnsi="標楷體"/>
                <w:lang w:eastAsia="x-none"/>
              </w:rPr>
            </w:pPr>
            <w:del w:id="1730" w:author="st1" w:date="2021-05-07T14:35:00Z">
              <w:r w:rsidRPr="00AF1A82" w:rsidDel="00930C14">
                <w:rPr>
                  <w:rFonts w:ascii="標楷體" w:eastAsia="標楷體" w:hAnsi="標楷體"/>
                  <w:lang w:eastAsia="x-none"/>
                </w:rPr>
                <w:delText>序號</w:delText>
              </w:r>
            </w:del>
          </w:p>
        </w:tc>
        <w:tc>
          <w:tcPr>
            <w:tcW w:w="1526" w:type="dxa"/>
            <w:vMerge w:val="restart"/>
            <w:tcPrChange w:id="1731" w:author="st1" w:date="2021-05-07T14:28:00Z">
              <w:tcPr>
                <w:tcW w:w="1565" w:type="dxa"/>
                <w:vMerge w:val="restart"/>
              </w:tcPr>
            </w:tcPrChange>
          </w:tcPr>
          <w:p w14:paraId="77AD7CC3" w14:textId="77777777" w:rsidR="00FD4EA1" w:rsidRPr="00AF1A82" w:rsidDel="00930C14" w:rsidRDefault="00FD4EA1" w:rsidP="00884D59">
            <w:pPr>
              <w:rPr>
                <w:del w:id="1732" w:author="st1" w:date="2021-05-07T14:35:00Z"/>
                <w:rFonts w:ascii="標楷體" w:eastAsia="標楷體" w:hAnsi="標楷體"/>
                <w:lang w:eastAsia="x-none"/>
              </w:rPr>
            </w:pPr>
            <w:del w:id="1733" w:author="st1" w:date="2021-05-07T14:35:00Z">
              <w:r w:rsidRPr="00AF1A82" w:rsidDel="00930C14">
                <w:rPr>
                  <w:rFonts w:ascii="標楷體" w:eastAsia="標楷體" w:hAnsi="標楷體"/>
                  <w:lang w:eastAsia="x-none"/>
                </w:rPr>
                <w:delText>欄位</w:delText>
              </w:r>
            </w:del>
          </w:p>
        </w:tc>
        <w:tc>
          <w:tcPr>
            <w:tcW w:w="4716" w:type="dxa"/>
            <w:gridSpan w:val="5"/>
            <w:tcPrChange w:id="1734" w:author="st1" w:date="2021-05-07T14:28:00Z">
              <w:tcPr>
                <w:tcW w:w="4771" w:type="dxa"/>
                <w:gridSpan w:val="5"/>
              </w:tcPr>
            </w:tcPrChange>
          </w:tcPr>
          <w:p w14:paraId="55983083" w14:textId="77777777" w:rsidR="00FD4EA1" w:rsidRPr="00AF1A82" w:rsidDel="00930C14" w:rsidRDefault="00FD4EA1" w:rsidP="00884D59">
            <w:pPr>
              <w:jc w:val="center"/>
              <w:rPr>
                <w:del w:id="1735" w:author="st1" w:date="2021-05-07T14:35:00Z"/>
                <w:rFonts w:ascii="標楷體" w:eastAsia="標楷體" w:hAnsi="標楷體"/>
                <w:lang w:eastAsia="x-none"/>
              </w:rPr>
            </w:pPr>
            <w:del w:id="1736" w:author="st1" w:date="2021-05-07T14:35:00Z">
              <w:r w:rsidRPr="00AF1A82" w:rsidDel="00930C14">
                <w:rPr>
                  <w:rFonts w:ascii="標楷體" w:eastAsia="標楷體" w:hAnsi="標楷體"/>
                  <w:lang w:eastAsia="x-none"/>
                </w:rPr>
                <w:delText>說明</w:delText>
              </w:r>
            </w:del>
          </w:p>
        </w:tc>
        <w:tc>
          <w:tcPr>
            <w:tcW w:w="3657" w:type="dxa"/>
            <w:vMerge w:val="restart"/>
            <w:tcPrChange w:id="1737" w:author="st1" w:date="2021-05-07T14:28:00Z">
              <w:tcPr>
                <w:tcW w:w="3775" w:type="dxa"/>
                <w:vMerge w:val="restart"/>
              </w:tcPr>
            </w:tcPrChange>
          </w:tcPr>
          <w:p w14:paraId="4A89EC2E" w14:textId="77777777" w:rsidR="00FD4EA1" w:rsidRPr="00AF1A82" w:rsidDel="00930C14" w:rsidRDefault="00FD4EA1" w:rsidP="00884D59">
            <w:pPr>
              <w:rPr>
                <w:del w:id="1738" w:author="st1" w:date="2021-05-07T14:35:00Z"/>
                <w:rFonts w:ascii="標楷體" w:eastAsia="標楷體" w:hAnsi="標楷體"/>
                <w:lang w:eastAsia="x-none"/>
              </w:rPr>
            </w:pPr>
            <w:del w:id="1739"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40" w:author="st1" w:date="2021-05-07T14:35:00Z"/>
          <w:trPrChange w:id="1741" w:author="st1" w:date="2021-05-07T14:28:00Z">
            <w:trPr>
              <w:trHeight w:val="244"/>
              <w:jc w:val="center"/>
            </w:trPr>
          </w:trPrChange>
        </w:trPr>
        <w:tc>
          <w:tcPr>
            <w:tcW w:w="521" w:type="dxa"/>
            <w:vMerge/>
            <w:tcPrChange w:id="1742" w:author="st1" w:date="2021-05-07T14:28:00Z">
              <w:tcPr>
                <w:tcW w:w="523" w:type="dxa"/>
                <w:vMerge/>
              </w:tcPr>
            </w:tcPrChange>
          </w:tcPr>
          <w:p w14:paraId="4AC0BF26" w14:textId="77777777" w:rsidR="00FD4EA1" w:rsidRPr="00AF1A82" w:rsidDel="00930C14" w:rsidRDefault="00FD4EA1" w:rsidP="00884D59">
            <w:pPr>
              <w:rPr>
                <w:del w:id="1743" w:author="st1" w:date="2021-05-07T14:35:00Z"/>
                <w:rFonts w:ascii="標楷體" w:eastAsia="標楷體" w:hAnsi="標楷體"/>
                <w:lang w:eastAsia="x-none"/>
              </w:rPr>
            </w:pPr>
          </w:p>
        </w:tc>
        <w:tc>
          <w:tcPr>
            <w:tcW w:w="1526" w:type="dxa"/>
            <w:vMerge/>
            <w:tcPrChange w:id="1744" w:author="st1" w:date="2021-05-07T14:28:00Z">
              <w:tcPr>
                <w:tcW w:w="1565" w:type="dxa"/>
                <w:vMerge/>
              </w:tcPr>
            </w:tcPrChange>
          </w:tcPr>
          <w:p w14:paraId="5F71E6C6" w14:textId="77777777" w:rsidR="00FD4EA1" w:rsidRPr="00AF1A82" w:rsidDel="00930C14" w:rsidRDefault="00FD4EA1" w:rsidP="00884D59">
            <w:pPr>
              <w:rPr>
                <w:del w:id="1745" w:author="st1" w:date="2021-05-07T14:35:00Z"/>
                <w:rFonts w:ascii="標楷體" w:eastAsia="標楷體" w:hAnsi="標楷體"/>
                <w:lang w:eastAsia="x-none"/>
              </w:rPr>
            </w:pPr>
          </w:p>
        </w:tc>
        <w:tc>
          <w:tcPr>
            <w:tcW w:w="1296" w:type="dxa"/>
            <w:tcPrChange w:id="1746" w:author="st1" w:date="2021-05-07T14:28:00Z">
              <w:tcPr>
                <w:tcW w:w="1296" w:type="dxa"/>
              </w:tcPr>
            </w:tcPrChange>
          </w:tcPr>
          <w:p w14:paraId="2FAF2F32" w14:textId="77777777" w:rsidR="00FD4EA1" w:rsidRPr="00AF1A82" w:rsidDel="00930C14" w:rsidRDefault="00FD4EA1" w:rsidP="00884D59">
            <w:pPr>
              <w:rPr>
                <w:del w:id="1747" w:author="st1" w:date="2021-05-07T14:35:00Z"/>
                <w:rFonts w:ascii="標楷體" w:eastAsia="標楷體" w:hAnsi="標楷體"/>
                <w:lang w:eastAsia="x-none"/>
              </w:rPr>
            </w:pPr>
            <w:del w:id="1748" w:author="st1" w:date="2021-05-07T14:35:00Z">
              <w:r w:rsidRPr="00AF1A82" w:rsidDel="00930C14">
                <w:rPr>
                  <w:rFonts w:ascii="標楷體" w:eastAsia="標楷體" w:hAnsi="標楷體" w:hint="eastAsia"/>
                </w:rPr>
                <w:delText>資料型態長度</w:delText>
              </w:r>
            </w:del>
          </w:p>
        </w:tc>
        <w:tc>
          <w:tcPr>
            <w:tcW w:w="911" w:type="dxa"/>
            <w:tcPrChange w:id="1749" w:author="st1" w:date="2021-05-07T14:28:00Z">
              <w:tcPr>
                <w:tcW w:w="928" w:type="dxa"/>
              </w:tcPr>
            </w:tcPrChange>
          </w:tcPr>
          <w:p w14:paraId="6EB24EE7" w14:textId="77777777" w:rsidR="00FD4EA1" w:rsidRPr="00AF1A82" w:rsidDel="00930C14" w:rsidRDefault="00FD4EA1" w:rsidP="00884D59">
            <w:pPr>
              <w:rPr>
                <w:del w:id="1750" w:author="st1" w:date="2021-05-07T14:35:00Z"/>
                <w:rFonts w:ascii="標楷體" w:eastAsia="標楷體" w:hAnsi="標楷體"/>
                <w:lang w:eastAsia="x-none"/>
              </w:rPr>
            </w:pPr>
            <w:del w:id="1751" w:author="st1" w:date="2021-05-07T14:35:00Z">
              <w:r w:rsidRPr="00AF1A82" w:rsidDel="00930C14">
                <w:rPr>
                  <w:rFonts w:ascii="標楷體" w:eastAsia="標楷體" w:hAnsi="標楷體"/>
                  <w:lang w:eastAsia="x-none"/>
                </w:rPr>
                <w:delText>預設值</w:delText>
              </w:r>
            </w:del>
          </w:p>
        </w:tc>
        <w:tc>
          <w:tcPr>
            <w:tcW w:w="1150" w:type="dxa"/>
            <w:tcPrChange w:id="1752" w:author="st1" w:date="2021-05-07T14:28:00Z">
              <w:tcPr>
                <w:tcW w:w="1176" w:type="dxa"/>
              </w:tcPr>
            </w:tcPrChange>
          </w:tcPr>
          <w:p w14:paraId="4989E788" w14:textId="77777777" w:rsidR="00FD4EA1" w:rsidRPr="00AF1A82" w:rsidDel="00930C14" w:rsidRDefault="00FD4EA1" w:rsidP="00884D59">
            <w:pPr>
              <w:rPr>
                <w:del w:id="1753" w:author="st1" w:date="2021-05-07T14:35:00Z"/>
                <w:rFonts w:ascii="標楷體" w:eastAsia="標楷體" w:hAnsi="標楷體"/>
                <w:lang w:eastAsia="x-none"/>
              </w:rPr>
            </w:pPr>
            <w:del w:id="1754" w:author="st1" w:date="2021-05-07T14:35:00Z">
              <w:r w:rsidRPr="00AF1A82" w:rsidDel="00930C14">
                <w:rPr>
                  <w:rFonts w:ascii="標楷體" w:eastAsia="標楷體" w:hAnsi="標楷體"/>
                  <w:lang w:eastAsia="x-none"/>
                </w:rPr>
                <w:delText>選單內容</w:delText>
              </w:r>
            </w:del>
          </w:p>
        </w:tc>
        <w:tc>
          <w:tcPr>
            <w:tcW w:w="670" w:type="dxa"/>
            <w:tcPrChange w:id="1755" w:author="st1" w:date="2021-05-07T14:28:00Z">
              <w:tcPr>
                <w:tcW w:w="678" w:type="dxa"/>
              </w:tcPr>
            </w:tcPrChange>
          </w:tcPr>
          <w:p w14:paraId="4A8430BC" w14:textId="77777777" w:rsidR="00FD4EA1" w:rsidRPr="00AF1A82" w:rsidDel="00930C14" w:rsidRDefault="00FD4EA1" w:rsidP="00884D59">
            <w:pPr>
              <w:rPr>
                <w:del w:id="1756" w:author="st1" w:date="2021-05-07T14:35:00Z"/>
                <w:rFonts w:ascii="標楷體" w:eastAsia="標楷體" w:hAnsi="標楷體"/>
                <w:lang w:eastAsia="x-none"/>
              </w:rPr>
            </w:pPr>
            <w:del w:id="1757" w:author="st1" w:date="2021-05-07T14:35:00Z">
              <w:r w:rsidRPr="00AF1A82" w:rsidDel="00930C14">
                <w:rPr>
                  <w:rFonts w:ascii="標楷體" w:eastAsia="標楷體" w:hAnsi="標楷體"/>
                  <w:lang w:eastAsia="x-none"/>
                </w:rPr>
                <w:delText>必填</w:delText>
              </w:r>
            </w:del>
          </w:p>
        </w:tc>
        <w:tc>
          <w:tcPr>
            <w:tcW w:w="689" w:type="dxa"/>
            <w:tcPrChange w:id="1758" w:author="st1" w:date="2021-05-07T14:28:00Z">
              <w:tcPr>
                <w:tcW w:w="693" w:type="dxa"/>
              </w:tcPr>
            </w:tcPrChange>
          </w:tcPr>
          <w:p w14:paraId="4C4E7E74" w14:textId="77777777" w:rsidR="00FD4EA1" w:rsidRPr="00AF1A82" w:rsidDel="00930C14" w:rsidRDefault="00FD4EA1" w:rsidP="00884D59">
            <w:pPr>
              <w:rPr>
                <w:del w:id="1759" w:author="st1" w:date="2021-05-07T14:35:00Z"/>
                <w:rFonts w:ascii="標楷體" w:eastAsia="標楷體" w:hAnsi="標楷體"/>
                <w:lang w:eastAsia="x-none"/>
              </w:rPr>
            </w:pPr>
            <w:del w:id="1760" w:author="st1" w:date="2021-05-07T14:35:00Z">
              <w:r w:rsidRPr="00AF1A82" w:rsidDel="00930C14">
                <w:rPr>
                  <w:rFonts w:ascii="標楷體" w:eastAsia="標楷體" w:hAnsi="標楷體"/>
                  <w:lang w:eastAsia="x-none"/>
                </w:rPr>
                <w:delText>R/W</w:delText>
              </w:r>
            </w:del>
          </w:p>
        </w:tc>
        <w:tc>
          <w:tcPr>
            <w:tcW w:w="3657" w:type="dxa"/>
            <w:vMerge/>
            <w:tcPrChange w:id="1761" w:author="st1" w:date="2021-05-07T14:28:00Z">
              <w:tcPr>
                <w:tcW w:w="3775" w:type="dxa"/>
                <w:vMerge/>
              </w:tcPr>
            </w:tcPrChange>
          </w:tcPr>
          <w:p w14:paraId="7A560007" w14:textId="77777777" w:rsidR="00FD4EA1" w:rsidRPr="00AF1A82" w:rsidDel="00930C14" w:rsidRDefault="00FD4EA1" w:rsidP="00884D59">
            <w:pPr>
              <w:rPr>
                <w:del w:id="1762"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3" w:author="st1" w:date="2021-05-07T14:35:00Z"/>
          <w:trPrChange w:id="1764" w:author="st1" w:date="2021-05-07T14:28:00Z">
            <w:trPr>
              <w:trHeight w:val="244"/>
              <w:jc w:val="center"/>
            </w:trPr>
          </w:trPrChange>
        </w:trPr>
        <w:tc>
          <w:tcPr>
            <w:tcW w:w="521" w:type="dxa"/>
            <w:tcPrChange w:id="1765" w:author="st1" w:date="2021-05-07T14:28:00Z">
              <w:tcPr>
                <w:tcW w:w="523" w:type="dxa"/>
              </w:tcPr>
            </w:tcPrChange>
          </w:tcPr>
          <w:p w14:paraId="10F0A8CB" w14:textId="77777777" w:rsidR="00FD4EA1" w:rsidRPr="00AF1A82" w:rsidDel="00930C14" w:rsidRDefault="00FD4EA1" w:rsidP="00884D59">
            <w:pPr>
              <w:rPr>
                <w:del w:id="1766" w:author="st1" w:date="2021-05-07T14:35:00Z"/>
                <w:rFonts w:ascii="標楷體" w:eastAsia="標楷體" w:hAnsi="標楷體"/>
                <w:lang w:eastAsia="x-none"/>
              </w:rPr>
            </w:pPr>
            <w:del w:id="1767" w:author="st1" w:date="2021-05-07T14:35:00Z">
              <w:r w:rsidRPr="00AF1A82" w:rsidDel="00930C14">
                <w:rPr>
                  <w:rFonts w:ascii="標楷體" w:eastAsia="標楷體" w:hAnsi="標楷體" w:hint="eastAsia"/>
                  <w:lang w:eastAsia="x-none"/>
                </w:rPr>
                <w:delText>1</w:delText>
              </w:r>
            </w:del>
          </w:p>
        </w:tc>
        <w:tc>
          <w:tcPr>
            <w:tcW w:w="1526" w:type="dxa"/>
            <w:tcPrChange w:id="1768" w:author="st1" w:date="2021-05-07T14:28:00Z">
              <w:tcPr>
                <w:tcW w:w="1565" w:type="dxa"/>
              </w:tcPr>
            </w:tcPrChange>
          </w:tcPr>
          <w:p w14:paraId="7B88383A" w14:textId="77777777" w:rsidR="00FD4EA1" w:rsidRPr="00AF1A82" w:rsidDel="00930C14" w:rsidRDefault="00FD4EA1" w:rsidP="00884D59">
            <w:pPr>
              <w:rPr>
                <w:del w:id="1769" w:author="st1" w:date="2021-05-07T14:35:00Z"/>
                <w:rFonts w:ascii="標楷體" w:eastAsia="標楷體" w:hAnsi="標楷體"/>
                <w:lang w:eastAsia="x-none"/>
              </w:rPr>
            </w:pPr>
            <w:del w:id="1770" w:author="st1" w:date="2021-05-07T14:35:00Z">
              <w:r w:rsidRPr="00AF1A82" w:rsidDel="00930C14">
                <w:rPr>
                  <w:rFonts w:ascii="標楷體" w:eastAsia="標楷體" w:hAnsi="標楷體" w:hint="eastAsia"/>
                  <w:lang w:eastAsia="x-none"/>
                </w:rPr>
                <w:delText>日期</w:delText>
              </w:r>
            </w:del>
          </w:p>
        </w:tc>
        <w:tc>
          <w:tcPr>
            <w:tcW w:w="1296" w:type="dxa"/>
            <w:tcPrChange w:id="1771" w:author="st1" w:date="2021-05-07T14:28:00Z">
              <w:tcPr>
                <w:tcW w:w="1296" w:type="dxa"/>
              </w:tcPr>
            </w:tcPrChange>
          </w:tcPr>
          <w:p w14:paraId="33E20A06" w14:textId="77777777" w:rsidR="00FD4EA1" w:rsidRPr="00AF1A82" w:rsidDel="00930C14" w:rsidRDefault="00FD4EA1" w:rsidP="00884D59">
            <w:pPr>
              <w:rPr>
                <w:del w:id="1772" w:author="st1" w:date="2021-05-07T14:35:00Z"/>
                <w:rFonts w:ascii="標楷體" w:eastAsia="標楷體" w:hAnsi="標楷體"/>
                <w:lang w:eastAsia="x-none"/>
              </w:rPr>
            </w:pPr>
            <w:del w:id="1773" w:author="st1" w:date="2021-05-07T14:35:00Z">
              <w:r w:rsidRPr="00AF1A82" w:rsidDel="00930C14">
                <w:rPr>
                  <w:rFonts w:ascii="標楷體" w:eastAsia="標楷體" w:hAnsi="標楷體" w:hint="eastAsia"/>
                </w:rPr>
                <w:delText>999/99/99</w:delText>
              </w:r>
            </w:del>
          </w:p>
        </w:tc>
        <w:tc>
          <w:tcPr>
            <w:tcW w:w="911" w:type="dxa"/>
            <w:tcPrChange w:id="1774" w:author="st1" w:date="2021-05-07T14:28:00Z">
              <w:tcPr>
                <w:tcW w:w="928" w:type="dxa"/>
              </w:tcPr>
            </w:tcPrChange>
          </w:tcPr>
          <w:p w14:paraId="01A752E3" w14:textId="77777777" w:rsidR="00FD4EA1" w:rsidRPr="00AF1A82" w:rsidDel="00930C14" w:rsidRDefault="00FD4EA1" w:rsidP="00884D59">
            <w:pPr>
              <w:rPr>
                <w:del w:id="1775" w:author="st1" w:date="2021-05-07T14:35:00Z"/>
                <w:rFonts w:ascii="標楷體" w:eastAsia="標楷體" w:hAnsi="標楷體"/>
                <w:lang w:eastAsia="x-none"/>
              </w:rPr>
            </w:pPr>
          </w:p>
        </w:tc>
        <w:tc>
          <w:tcPr>
            <w:tcW w:w="1150" w:type="dxa"/>
            <w:tcPrChange w:id="1776" w:author="st1" w:date="2021-05-07T14:28:00Z">
              <w:tcPr>
                <w:tcW w:w="1176" w:type="dxa"/>
              </w:tcPr>
            </w:tcPrChange>
          </w:tcPr>
          <w:p w14:paraId="0B23859E" w14:textId="77777777" w:rsidR="00FD4EA1" w:rsidRPr="00AF1A82" w:rsidDel="00930C14" w:rsidRDefault="00FD4EA1" w:rsidP="00884D59">
            <w:pPr>
              <w:rPr>
                <w:del w:id="1777" w:author="st1" w:date="2021-05-07T14:35:00Z"/>
                <w:rFonts w:ascii="標楷體" w:eastAsia="標楷體" w:hAnsi="標楷體"/>
                <w:lang w:eastAsia="x-none"/>
              </w:rPr>
            </w:pPr>
          </w:p>
        </w:tc>
        <w:tc>
          <w:tcPr>
            <w:tcW w:w="670" w:type="dxa"/>
            <w:tcPrChange w:id="1778" w:author="st1" w:date="2021-05-07T14:28:00Z">
              <w:tcPr>
                <w:tcW w:w="678" w:type="dxa"/>
              </w:tcPr>
            </w:tcPrChange>
          </w:tcPr>
          <w:p w14:paraId="6CC9A5E2" w14:textId="77777777" w:rsidR="00FD4EA1" w:rsidRPr="00AF1A82" w:rsidDel="00930C14" w:rsidRDefault="00FD4EA1" w:rsidP="00884D59">
            <w:pPr>
              <w:rPr>
                <w:del w:id="1779" w:author="st1" w:date="2021-05-07T14:35:00Z"/>
                <w:rFonts w:ascii="標楷體" w:eastAsia="標楷體" w:hAnsi="標楷體"/>
                <w:lang w:eastAsia="x-none"/>
              </w:rPr>
            </w:pPr>
            <w:del w:id="1780" w:author="st1" w:date="2021-05-07T14:35:00Z">
              <w:r w:rsidRPr="00AF1A82" w:rsidDel="00930C14">
                <w:rPr>
                  <w:rFonts w:ascii="標楷體" w:eastAsia="標楷體" w:hAnsi="標楷體" w:hint="eastAsia"/>
                  <w:lang w:eastAsia="x-none"/>
                </w:rPr>
                <w:delText>V</w:delText>
              </w:r>
            </w:del>
          </w:p>
        </w:tc>
        <w:tc>
          <w:tcPr>
            <w:tcW w:w="689" w:type="dxa"/>
            <w:tcPrChange w:id="1781" w:author="st1" w:date="2021-05-07T14:28:00Z">
              <w:tcPr>
                <w:tcW w:w="693" w:type="dxa"/>
              </w:tcPr>
            </w:tcPrChange>
          </w:tcPr>
          <w:p w14:paraId="0EEDD03E" w14:textId="77777777" w:rsidR="00FD4EA1" w:rsidRPr="00AF1A82" w:rsidDel="00930C14" w:rsidRDefault="00FD4EA1" w:rsidP="00884D59">
            <w:pPr>
              <w:rPr>
                <w:del w:id="1782" w:author="st1" w:date="2021-05-07T14:35:00Z"/>
                <w:rFonts w:ascii="標楷體" w:eastAsia="標楷體" w:hAnsi="標楷體"/>
                <w:lang w:eastAsia="x-none"/>
              </w:rPr>
            </w:pPr>
          </w:p>
        </w:tc>
        <w:tc>
          <w:tcPr>
            <w:tcW w:w="3657" w:type="dxa"/>
            <w:tcPrChange w:id="1783" w:author="st1" w:date="2021-05-07T14:28:00Z">
              <w:tcPr>
                <w:tcW w:w="3775" w:type="dxa"/>
              </w:tcPr>
            </w:tcPrChange>
          </w:tcPr>
          <w:p w14:paraId="545AA36E" w14:textId="77777777" w:rsidR="00FD4EA1" w:rsidRPr="00AF1A82" w:rsidDel="00930C14" w:rsidRDefault="00FD4EA1" w:rsidP="00884D59">
            <w:pPr>
              <w:rPr>
                <w:del w:id="1784" w:author="st1" w:date="2021-05-07T14:35:00Z"/>
                <w:rFonts w:ascii="標楷體" w:eastAsia="標楷體" w:hAnsi="標楷體"/>
                <w:lang w:eastAsia="x-none"/>
              </w:rPr>
            </w:pPr>
            <w:del w:id="1785"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6" w:author="st1" w:date="2021-05-07T14:35:00Z"/>
          <w:trPrChange w:id="1787" w:author="st1" w:date="2021-05-07T14:28:00Z">
            <w:trPr>
              <w:trHeight w:val="291"/>
              <w:jc w:val="center"/>
            </w:trPr>
          </w:trPrChange>
        </w:trPr>
        <w:tc>
          <w:tcPr>
            <w:tcW w:w="521" w:type="dxa"/>
            <w:tcPrChange w:id="1788" w:author="st1" w:date="2021-05-07T14:28:00Z">
              <w:tcPr>
                <w:tcW w:w="523" w:type="dxa"/>
              </w:tcPr>
            </w:tcPrChange>
          </w:tcPr>
          <w:p w14:paraId="106E579B" w14:textId="77777777" w:rsidR="00FD4EA1" w:rsidRPr="00AF1A82" w:rsidDel="00930C14" w:rsidRDefault="00FD4EA1" w:rsidP="00884D59">
            <w:pPr>
              <w:rPr>
                <w:del w:id="1789" w:author="st1" w:date="2021-05-07T14:35:00Z"/>
                <w:rFonts w:ascii="標楷體" w:eastAsia="標楷體" w:hAnsi="標楷體"/>
                <w:b/>
                <w:lang w:eastAsia="x-none"/>
              </w:rPr>
            </w:pPr>
          </w:p>
        </w:tc>
        <w:tc>
          <w:tcPr>
            <w:tcW w:w="1526" w:type="dxa"/>
            <w:tcPrChange w:id="1790" w:author="st1" w:date="2021-05-07T14:28:00Z">
              <w:tcPr>
                <w:tcW w:w="1565" w:type="dxa"/>
              </w:tcPr>
            </w:tcPrChange>
          </w:tcPr>
          <w:p w14:paraId="74239B97" w14:textId="77777777" w:rsidR="00FD4EA1" w:rsidRPr="00AF1A82" w:rsidDel="00930C14" w:rsidRDefault="00FD4EA1" w:rsidP="00884D59">
            <w:pPr>
              <w:rPr>
                <w:del w:id="1791" w:author="st1" w:date="2021-05-07T14:35:00Z"/>
                <w:rFonts w:ascii="標楷體" w:eastAsia="標楷體" w:hAnsi="標楷體"/>
                <w:lang w:eastAsia="x-none"/>
              </w:rPr>
            </w:pPr>
          </w:p>
        </w:tc>
        <w:tc>
          <w:tcPr>
            <w:tcW w:w="1296" w:type="dxa"/>
            <w:tcPrChange w:id="1792" w:author="st1" w:date="2021-05-07T14:28:00Z">
              <w:tcPr>
                <w:tcW w:w="1296" w:type="dxa"/>
              </w:tcPr>
            </w:tcPrChange>
          </w:tcPr>
          <w:p w14:paraId="1514D83C" w14:textId="77777777" w:rsidR="00FD4EA1" w:rsidRPr="00AF1A82" w:rsidDel="00930C14" w:rsidRDefault="00FD4EA1" w:rsidP="00884D59">
            <w:pPr>
              <w:rPr>
                <w:del w:id="1793" w:author="st1" w:date="2021-05-07T14:35:00Z"/>
                <w:rFonts w:ascii="標楷體" w:eastAsia="標楷體" w:hAnsi="標楷體"/>
                <w:lang w:eastAsia="x-none"/>
              </w:rPr>
            </w:pPr>
          </w:p>
        </w:tc>
        <w:tc>
          <w:tcPr>
            <w:tcW w:w="911" w:type="dxa"/>
            <w:tcPrChange w:id="1794" w:author="st1" w:date="2021-05-07T14:28:00Z">
              <w:tcPr>
                <w:tcW w:w="928" w:type="dxa"/>
              </w:tcPr>
            </w:tcPrChange>
          </w:tcPr>
          <w:p w14:paraId="5BB82A52" w14:textId="77777777" w:rsidR="00FD4EA1" w:rsidRPr="00AF1A82" w:rsidDel="00930C14" w:rsidRDefault="00FD4EA1" w:rsidP="00884D59">
            <w:pPr>
              <w:rPr>
                <w:del w:id="1795" w:author="st1" w:date="2021-05-07T14:35:00Z"/>
                <w:rFonts w:ascii="標楷體" w:eastAsia="標楷體" w:hAnsi="標楷體"/>
                <w:lang w:eastAsia="x-none"/>
              </w:rPr>
            </w:pPr>
          </w:p>
        </w:tc>
        <w:tc>
          <w:tcPr>
            <w:tcW w:w="1150" w:type="dxa"/>
            <w:tcPrChange w:id="1796" w:author="st1" w:date="2021-05-07T14:28:00Z">
              <w:tcPr>
                <w:tcW w:w="1176" w:type="dxa"/>
              </w:tcPr>
            </w:tcPrChange>
          </w:tcPr>
          <w:p w14:paraId="433C724B" w14:textId="77777777" w:rsidR="00FD4EA1" w:rsidRPr="00AF1A82" w:rsidDel="00930C14" w:rsidRDefault="00FD4EA1" w:rsidP="00884D59">
            <w:pPr>
              <w:rPr>
                <w:del w:id="1797" w:author="st1" w:date="2021-05-07T14:35:00Z"/>
                <w:rFonts w:ascii="標楷體" w:eastAsia="標楷體" w:hAnsi="標楷體"/>
                <w:lang w:eastAsia="x-none"/>
              </w:rPr>
            </w:pPr>
          </w:p>
        </w:tc>
        <w:tc>
          <w:tcPr>
            <w:tcW w:w="670" w:type="dxa"/>
            <w:tcPrChange w:id="1798" w:author="st1" w:date="2021-05-07T14:28:00Z">
              <w:tcPr>
                <w:tcW w:w="678" w:type="dxa"/>
              </w:tcPr>
            </w:tcPrChange>
          </w:tcPr>
          <w:p w14:paraId="00F96D4F" w14:textId="77777777" w:rsidR="00FD4EA1" w:rsidRPr="00AF1A82" w:rsidDel="00930C14" w:rsidRDefault="00FD4EA1" w:rsidP="00884D59">
            <w:pPr>
              <w:rPr>
                <w:del w:id="1799" w:author="st1" w:date="2021-05-07T14:35:00Z"/>
                <w:rFonts w:ascii="標楷體" w:eastAsia="標楷體" w:hAnsi="標楷體"/>
                <w:lang w:eastAsia="x-none"/>
              </w:rPr>
            </w:pPr>
          </w:p>
        </w:tc>
        <w:tc>
          <w:tcPr>
            <w:tcW w:w="689" w:type="dxa"/>
            <w:tcPrChange w:id="1800" w:author="st1" w:date="2021-05-07T14:28:00Z">
              <w:tcPr>
                <w:tcW w:w="693" w:type="dxa"/>
              </w:tcPr>
            </w:tcPrChange>
          </w:tcPr>
          <w:p w14:paraId="7BE31CCD" w14:textId="77777777" w:rsidR="00FD4EA1" w:rsidRPr="00AF1A82" w:rsidDel="00930C14" w:rsidRDefault="00FD4EA1" w:rsidP="00884D59">
            <w:pPr>
              <w:rPr>
                <w:del w:id="1801" w:author="st1" w:date="2021-05-07T14:35:00Z"/>
                <w:rFonts w:ascii="標楷體" w:eastAsia="標楷體" w:hAnsi="標楷體"/>
                <w:lang w:eastAsia="x-none"/>
              </w:rPr>
            </w:pPr>
          </w:p>
        </w:tc>
        <w:tc>
          <w:tcPr>
            <w:tcW w:w="3657" w:type="dxa"/>
            <w:tcPrChange w:id="1802" w:author="st1" w:date="2021-05-07T14:28:00Z">
              <w:tcPr>
                <w:tcW w:w="3775" w:type="dxa"/>
              </w:tcPr>
            </w:tcPrChange>
          </w:tcPr>
          <w:p w14:paraId="52D4F203" w14:textId="77777777" w:rsidR="00FD4EA1" w:rsidRPr="00AF1A82" w:rsidDel="00930C14" w:rsidRDefault="00FD4EA1" w:rsidP="00884D59">
            <w:pPr>
              <w:rPr>
                <w:del w:id="1803"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4" w:author="st1" w:date="2021-05-07T14:28:00Z"/>
        </w:rPr>
      </w:pPr>
      <w:del w:id="1805"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6"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7"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8"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9"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10" w:author="st1" w:date="2021-05-07T14:32:00Z"/>
                <w:rFonts w:ascii="標楷體" w:eastAsia="標楷體" w:hAnsi="標楷體"/>
                <w:lang w:eastAsia="x-none"/>
              </w:rPr>
            </w:pPr>
            <w:ins w:id="1811" w:author="st1" w:date="2021-05-07T13:56:00Z">
              <w:r w:rsidRPr="009E417C">
                <w:rPr>
                  <w:rFonts w:ascii="標楷體" w:eastAsia="標楷體" w:hAnsi="標楷體"/>
                  <w:lang w:eastAsia="x-none"/>
                </w:rPr>
                <w:t>授信審議委員會會議紀錄維護</w:t>
              </w:r>
            </w:ins>
            <w:del w:id="1812"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3" w:author="st1" w:date="2021-05-07T14:30:00Z"/>
                <w:rFonts w:ascii="標楷體" w:eastAsia="標楷體" w:hAnsi="標楷體"/>
                <w:lang w:eastAsia="x-none"/>
              </w:rPr>
            </w:pPr>
            <w:del w:id="1814"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5" w:author="st1" w:date="2021-05-07T14:30:00Z"/>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7"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8" w:author="st1" w:date="2021-05-07T14:33:00Z"/>
                <w:del w:id="1819" w:author="黃梓峻" w:date="2021-06-28T11:41:00Z"/>
                <w:rFonts w:ascii="標楷體" w:eastAsia="標楷體" w:hAnsi="標楷體"/>
              </w:rPr>
            </w:pPr>
            <w:r w:rsidRPr="008A68A5">
              <w:rPr>
                <w:rFonts w:ascii="標楷體" w:eastAsia="標楷體" w:hAnsi="標楷體" w:hint="eastAsia"/>
              </w:rPr>
              <w:t>參考「作業流程.案件申請」流程</w:t>
            </w:r>
            <w:ins w:id="1820" w:author="st1" w:date="2021-05-07T14:33:00Z">
              <w:del w:id="1821"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2" w:author="st1" w:date="2021-05-07T14:33:00Z"/>
                <w:del w:id="1823" w:author="黃梓峻" w:date="2021-06-28T11:41:00Z"/>
                <w:rFonts w:ascii="標楷體" w:eastAsia="標楷體" w:hAnsi="標楷體"/>
                <w:lang w:eastAsia="zh-HK"/>
              </w:rPr>
            </w:pPr>
            <w:ins w:id="1824" w:author="st1" w:date="2021-05-07T14:33:00Z">
              <w:del w:id="1825"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6" w:author="st1" w:date="2021-05-07T14:33:00Z"/>
                <w:del w:id="1827" w:author="黃梓峻" w:date="2021-06-28T11:41:00Z"/>
                <w:rFonts w:ascii="標楷體" w:eastAsia="標楷體" w:hAnsi="標楷體"/>
                <w:lang w:eastAsia="zh-HK"/>
              </w:rPr>
            </w:pPr>
            <w:ins w:id="1828" w:author="st1" w:date="2021-05-07T14:33:00Z">
              <w:del w:id="1829"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30" w:author="st1" w:date="2021-05-07T14:34:00Z">
              <w:del w:id="1831" w:author="黃梓峻" w:date="2021-06-28T11:41:00Z">
                <w:r w:rsidDel="00A14960">
                  <w:rPr>
                    <w:rFonts w:ascii="標楷體" w:eastAsia="標楷體" w:hAnsi="標楷體" w:hint="eastAsia"/>
                    <w:color w:val="000000"/>
                  </w:rPr>
                  <w:delText>放審會記錄</w:delText>
                </w:r>
              </w:del>
            </w:ins>
            <w:ins w:id="1832" w:author="st1" w:date="2021-05-07T14:33:00Z">
              <w:del w:id="1833"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4" w:author="st1" w:date="2021-05-07T14:33:00Z"/>
                <w:del w:id="1835" w:author="黃梓峻" w:date="2021-06-28T11:41:00Z"/>
                <w:rFonts w:ascii="標楷體" w:eastAsia="標楷體" w:hAnsi="標楷體"/>
                <w:lang w:eastAsia="zh-HK"/>
              </w:rPr>
            </w:pPr>
            <w:ins w:id="1836" w:author="st1" w:date="2021-05-07T14:33:00Z">
              <w:del w:id="1837"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8" w:author="st1" w:date="2021-05-07T14:34:00Z">
              <w:del w:id="1839" w:author="黃梓峻" w:date="2021-06-28T11:41:00Z">
                <w:r w:rsidDel="00A14960">
                  <w:rPr>
                    <w:rFonts w:ascii="標楷體" w:eastAsia="標楷體" w:hAnsi="標楷體" w:hint="eastAsia"/>
                    <w:color w:val="000000"/>
                  </w:rPr>
                  <w:delText>放審會記錄</w:delText>
                </w:r>
              </w:del>
            </w:ins>
            <w:ins w:id="1840" w:author="st1" w:date="2021-05-07T14:33:00Z">
              <w:del w:id="1841"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2" w:author="st1" w:date="2021-05-07T14:33:00Z"/>
                <w:del w:id="1843" w:author="黃梓峻" w:date="2021-06-28T11:41:00Z"/>
                <w:rFonts w:ascii="標楷體" w:eastAsia="標楷體" w:hAnsi="標楷體"/>
              </w:rPr>
            </w:pPr>
            <w:ins w:id="1844" w:author="st1" w:date="2021-05-07T14:33:00Z">
              <w:del w:id="1845"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6" w:author="st1" w:date="2021-05-07T14:34:00Z">
              <w:del w:id="1847" w:author="黃梓峻" w:date="2021-06-28T11:41:00Z">
                <w:r w:rsidDel="00A14960">
                  <w:rPr>
                    <w:rFonts w:ascii="標楷體" w:eastAsia="標楷體" w:hAnsi="標楷體" w:hint="eastAsia"/>
                    <w:color w:val="000000"/>
                  </w:rPr>
                  <w:delText>放審會記錄</w:delText>
                </w:r>
              </w:del>
            </w:ins>
            <w:ins w:id="1848" w:author="st1" w:date="2021-05-07T14:33:00Z">
              <w:del w:id="1849"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50" w:author="st1" w:date="2021-05-07T14:33:00Z">
              <w:del w:id="1851" w:author="黃梓峻" w:date="2021-06-28T11:41:00Z">
                <w:r w:rsidDel="00A14960">
                  <w:rPr>
                    <w:rFonts w:ascii="標楷體" w:eastAsia="標楷體" w:hAnsi="標楷體" w:hint="eastAsia"/>
                  </w:rPr>
                  <w:delText>3</w:delText>
                </w:r>
              </w:del>
            </w:ins>
            <w:ins w:id="1852" w:author="st1" w:date="2021-05-07T14:30:00Z">
              <w:del w:id="1853"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4"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5"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6" w:author="st1" w:date="2021-05-07T14:33:00Z"/>
        </w:rPr>
      </w:pPr>
      <w:ins w:id="1857"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8" w:author="st1" w:date="2021-05-07T14:33:00Z"/>
        </w:trPr>
        <w:tc>
          <w:tcPr>
            <w:tcW w:w="851" w:type="dxa"/>
            <w:shd w:val="clear" w:color="auto" w:fill="D9D9D9"/>
          </w:tcPr>
          <w:p w14:paraId="1FE6243E" w14:textId="77777777" w:rsidR="00FD4EA1" w:rsidRPr="00E14C9B" w:rsidRDefault="00FD4EA1" w:rsidP="00884D59">
            <w:pPr>
              <w:jc w:val="center"/>
              <w:rPr>
                <w:ins w:id="1859" w:author="st1" w:date="2021-05-07T14:33:00Z"/>
                <w:rFonts w:ascii="標楷體" w:eastAsia="標楷體" w:hAnsi="標楷體"/>
              </w:rPr>
            </w:pPr>
            <w:ins w:id="1860"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1" w:author="st1" w:date="2021-05-07T14:33:00Z"/>
                <w:rFonts w:ascii="標楷體" w:eastAsia="標楷體" w:hAnsi="標楷體"/>
              </w:rPr>
            </w:pPr>
            <w:ins w:id="1862"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3" w:author="st1" w:date="2021-05-07T14:33:00Z"/>
                <w:rFonts w:ascii="標楷體" w:eastAsia="標楷體" w:hAnsi="標楷體"/>
              </w:rPr>
            </w:pPr>
            <w:ins w:id="1864"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5" w:author="st1" w:date="2021-05-07T14:33:00Z"/>
        </w:trPr>
        <w:tc>
          <w:tcPr>
            <w:tcW w:w="851" w:type="dxa"/>
            <w:shd w:val="clear" w:color="auto" w:fill="auto"/>
          </w:tcPr>
          <w:p w14:paraId="5C7EA293" w14:textId="77777777" w:rsidR="00FD4EA1" w:rsidRPr="00E14C9B" w:rsidRDefault="00FD4EA1" w:rsidP="00884D59">
            <w:pPr>
              <w:jc w:val="center"/>
              <w:rPr>
                <w:ins w:id="1866" w:author="st1" w:date="2021-05-07T14:33:00Z"/>
                <w:rFonts w:ascii="標楷體" w:eastAsia="標楷體" w:hAnsi="標楷體"/>
              </w:rPr>
            </w:pPr>
            <w:ins w:id="1867"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8" w:author="st1" w:date="2021-05-07T14:33:00Z"/>
                <w:rFonts w:ascii="標楷體" w:eastAsia="標楷體" w:hAnsi="標楷體"/>
              </w:rPr>
            </w:pPr>
            <w:ins w:id="1869"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70" w:author="st1" w:date="2021-05-07T14:33:00Z"/>
                <w:rFonts w:ascii="標楷體" w:eastAsia="標楷體" w:hAnsi="標楷體"/>
              </w:rPr>
            </w:pPr>
            <w:ins w:id="1871"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2" w:author="st1" w:date="2021-05-07T14:29:00Z"/>
        </w:rPr>
      </w:pPr>
      <w:r w:rsidRPr="00AF1A82">
        <w:t>UI</w:t>
      </w:r>
      <w:r w:rsidRPr="00AF1A82">
        <w:t>畫面</w:t>
      </w:r>
      <w:ins w:id="1873"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4" w:author="st1" w:date="2021-05-07T14:29:00Z"/>
          <w:rFonts w:ascii="標楷體" w:hAnsi="標楷體"/>
          <w:lang w:eastAsia="x-none"/>
          <w:rPrChange w:id="1875" w:author="st1" w:date="2021-05-07T14:29:00Z">
            <w:rPr>
              <w:del w:id="1876" w:author="st1" w:date="2021-05-07T14:29:00Z"/>
            </w:rPr>
          </w:rPrChange>
        </w:rPr>
        <w:pPrChange w:id="1877" w:author="st1" w:date="2021-05-07T14:29:00Z">
          <w:pPr>
            <w:ind w:leftChars="500" w:left="1200"/>
          </w:pPr>
        </w:pPrChange>
      </w:pPr>
      <w:del w:id="1878" w:author="st1" w:date="2021-05-07T14:29:00Z">
        <w:r w:rsidRPr="00ED7473" w:rsidDel="00ED7473">
          <w:rPr>
            <w:rFonts w:ascii="標楷體" w:hAnsi="標楷體" w:hint="eastAsia"/>
            <w:lang w:eastAsia="x-none"/>
            <w:rPrChange w:id="1879"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80" w:author="st1" w:date="2021-05-07T14:29:00Z">
          <w:pPr/>
        </w:pPrChange>
      </w:pPr>
      <w:del w:id="1881" w:author="st1" w:date="2021-05-07T14:29:00Z">
        <w:r w:rsidRPr="00AF1A82" w:rsidDel="00ED7473">
          <w:rPr>
            <w:noProof/>
          </w:rPr>
          <w:lastRenderedPageBreak/>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2" w:author="st1" w:date="2021-05-07T14:34:00Z"/>
          <w:rFonts w:ascii="標楷體" w:eastAsia="標楷體" w:hAnsi="標楷體"/>
          <w:lang w:eastAsia="x-none"/>
        </w:rPr>
      </w:pPr>
      <w:ins w:id="1883"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4"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5" w:author="st1" w:date="2021-05-07T14:34:00Z">
          <w:pPr>
            <w:widowControl/>
          </w:pPr>
        </w:pPrChange>
      </w:pPr>
      <w:del w:id="1886"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7"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8" w:author="st1" w:date="2021-05-07T14:45:00Z"/>
        </w:rPr>
      </w:pPr>
      <w:ins w:id="1889" w:author="st1" w:date="2021-05-07T14:45:00Z">
        <w:r>
          <w:rPr>
            <w:rFonts w:hint="eastAsia"/>
          </w:rPr>
          <w:t>輸入畫面</w:t>
        </w:r>
        <w:r>
          <w:rPr>
            <w:rFonts w:hint="eastAsia"/>
            <w:lang w:eastAsia="zh-HK"/>
          </w:rPr>
          <w:t>按鈕</w:t>
        </w:r>
        <w:r>
          <w:rPr>
            <w:rFonts w:hint="eastAsia"/>
          </w:rPr>
          <w:t>說明</w:t>
        </w:r>
      </w:ins>
      <w:ins w:id="1890" w:author="黃梓峻" w:date="2021-05-12T14:23:00Z">
        <w:r>
          <w:rPr>
            <w:rFonts w:hint="eastAsia"/>
          </w:rPr>
          <w:t>－新增</w:t>
        </w:r>
      </w:ins>
    </w:p>
    <w:p w14:paraId="02D38FFD" w14:textId="77777777" w:rsidR="00FD4EA1" w:rsidRDefault="00FD4EA1" w:rsidP="00FD4EA1">
      <w:pPr>
        <w:rPr>
          <w:ins w:id="1891"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2">
          <w:tblGrid>
            <w:gridCol w:w="847"/>
            <w:gridCol w:w="4"/>
            <w:gridCol w:w="2106"/>
            <w:gridCol w:w="20"/>
            <w:gridCol w:w="6967"/>
            <w:gridCol w:w="66"/>
          </w:tblGrid>
        </w:tblGridChange>
      </w:tblGrid>
      <w:tr w:rsidR="00FD4EA1" w14:paraId="5E2EF5BF" w14:textId="77777777" w:rsidTr="00884D59">
        <w:trPr>
          <w:ins w:id="1893"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4" w:author="st1" w:date="2021-05-07T14:45:00Z"/>
                <w:rFonts w:ascii="標楷體" w:eastAsia="標楷體" w:hAnsi="標楷體"/>
              </w:rPr>
            </w:pPr>
            <w:ins w:id="1895"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6" w:author="st1" w:date="2021-05-07T14:45:00Z"/>
                <w:rFonts w:ascii="標楷體" w:eastAsia="標楷體" w:hAnsi="標楷體"/>
              </w:rPr>
            </w:pPr>
            <w:ins w:id="1897"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8" w:author="st1" w:date="2021-05-07T14:45:00Z"/>
                <w:rFonts w:ascii="標楷體" w:eastAsia="標楷體" w:hAnsi="標楷體"/>
              </w:rPr>
            </w:pPr>
            <w:ins w:id="1899" w:author="st1" w:date="2021-05-07T14:45:00Z">
              <w:r>
                <w:rPr>
                  <w:rFonts w:ascii="標楷體" w:eastAsia="標楷體" w:hAnsi="標楷體" w:hint="eastAsia"/>
                  <w:lang w:eastAsia="zh-HK"/>
                </w:rPr>
                <w:t>功能說明</w:t>
              </w:r>
            </w:ins>
          </w:p>
        </w:tc>
      </w:tr>
      <w:tr w:rsidR="00FD4EA1" w14:paraId="1759860C" w14:textId="77777777" w:rsidTr="00884D59">
        <w:trPr>
          <w:ins w:id="1900"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1" w:author="st1" w:date="2021-05-07T14:45:00Z"/>
                <w:rFonts w:ascii="標楷體" w:eastAsia="標楷體" w:hAnsi="標楷體"/>
                <w:lang w:eastAsia="zh-HK"/>
              </w:rPr>
            </w:pPr>
            <w:ins w:id="1902"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3" w:author="st1" w:date="2021-05-07T14:45:00Z"/>
                <w:rFonts w:ascii="標楷體" w:eastAsia="標楷體" w:hAnsi="標楷體"/>
                <w:lang w:eastAsia="zh-HK"/>
              </w:rPr>
            </w:pPr>
            <w:ins w:id="1904"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5" w:author="黃梓峻" w:date="2021-06-28T11:37:00Z"/>
                <w:rFonts w:ascii="標楷體" w:eastAsia="標楷體" w:hAnsi="標楷體"/>
                <w:color w:val="000000"/>
              </w:rPr>
            </w:pPr>
            <w:ins w:id="1906"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7" w:author="黃梓峻" w:date="2021-06-28T11:36:00Z"/>
                <w:rFonts w:ascii="標楷體" w:eastAsia="標楷體" w:hAnsi="標楷體"/>
                <w:color w:val="000000"/>
              </w:rPr>
            </w:pPr>
            <w:ins w:id="1908" w:author="黃梓峻" w:date="2021-06-28T11:37:00Z">
              <w:r>
                <w:rPr>
                  <w:rFonts w:ascii="標楷體" w:eastAsia="標楷體" w:hAnsi="標楷體" w:hint="eastAsia"/>
                  <w:color w:val="000000"/>
                </w:rPr>
                <w:t xml:space="preserve">  </w:t>
              </w:r>
            </w:ins>
            <w:ins w:id="1909"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10" w:author="黃梓峻" w:date="2021-06-28T11:36:00Z"/>
                <w:rFonts w:ascii="標楷體" w:eastAsia="標楷體" w:hAnsi="標楷體"/>
                <w:lang w:eastAsia="zh-HK"/>
              </w:rPr>
            </w:pPr>
            <w:ins w:id="1911"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2" w:author="黃梓峻" w:date="2021-06-28T11:36:00Z"/>
                <w:rFonts w:ascii="標楷體" w:eastAsia="標楷體" w:hAnsi="標楷體"/>
              </w:rPr>
            </w:pPr>
            <w:ins w:id="1913"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4" w:author="黃梓峻" w:date="2021-06-28T11:36:00Z"/>
                <w:rFonts w:ascii="標楷體" w:eastAsia="標楷體" w:hAnsi="標楷體"/>
                <w:color w:val="000000"/>
                <w:lang w:eastAsia="zh-HK"/>
              </w:rPr>
            </w:pPr>
            <w:ins w:id="1915"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6" w:author="黃梓峻" w:date="2021-06-28T11:36:00Z"/>
                <w:rFonts w:ascii="標楷體" w:eastAsia="標楷體" w:hAnsi="標楷體"/>
                <w:color w:val="000000"/>
              </w:rPr>
            </w:pPr>
            <w:ins w:id="1917"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8" w:author="黃梓峻" w:date="2021-06-28T11:36:00Z"/>
                <w:rFonts w:ascii="標楷體" w:eastAsia="標楷體" w:hAnsi="標楷體"/>
                <w:shd w:val="pct15" w:color="auto" w:fill="FFFFFF"/>
                <w:lang w:eastAsia="zh-HK"/>
              </w:rPr>
            </w:pPr>
            <w:ins w:id="1919"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20" w:author="st1" w:date="2021-05-07T14:45:00Z"/>
                <w:del w:id="1921" w:author="黃梓峻" w:date="2021-06-28T11:36:00Z"/>
                <w:rFonts w:eastAsia="標楷體"/>
                <w:color w:val="000000" w:themeColor="text1"/>
                <w:lang w:eastAsia="zh-HK"/>
              </w:rPr>
            </w:pPr>
            <w:ins w:id="1922" w:author="黃梓峻" w:date="2021-06-28T11:36:00Z">
              <w:r>
                <w:rPr>
                  <w:rFonts w:ascii="標楷體" w:eastAsia="標楷體" w:hAnsi="標楷體" w:hint="eastAsia"/>
                </w:rPr>
                <w:t>3</w:t>
              </w:r>
              <w:r w:rsidRPr="00693042">
                <w:rPr>
                  <w:rFonts w:ascii="標楷體" w:eastAsia="標楷體" w:hAnsi="標楷體" w:hint="eastAsia"/>
                </w:rPr>
                <w:t>.寫入[</w:t>
              </w:r>
            </w:ins>
            <w:ins w:id="1923" w:author="黃梓峻" w:date="2021-06-28T11:37:00Z">
              <w:r w:rsidRPr="00A14960">
                <w:rPr>
                  <w:rFonts w:ascii="標楷體" w:eastAsia="標楷體" w:hAnsi="標楷體" w:hint="eastAsia"/>
                </w:rPr>
                <w:t>放審會記錄檔(InnLoanMeeting)</w:t>
              </w:r>
            </w:ins>
            <w:ins w:id="1924"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5" w:author="st1" w:date="2021-05-07T14:45:00Z">
              <w:del w:id="1926"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7" w:author="st1" w:date="2021-05-07T14:46:00Z">
              <w:del w:id="1928" w:author="黃梓峻" w:date="2021-06-28T11:36:00Z">
                <w:r w:rsidDel="0022083C">
                  <w:rPr>
                    <w:rFonts w:eastAsia="標楷體" w:hint="eastAsia"/>
                    <w:color w:val="000000" w:themeColor="text1"/>
                  </w:rPr>
                  <w:delText>2</w:delText>
                </w:r>
              </w:del>
            </w:ins>
            <w:ins w:id="1929" w:author="st1" w:date="2021-05-07T14:45:00Z">
              <w:del w:id="1930"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1" w:author="st1" w:date="2021-05-07T14:45:00Z"/>
                <w:rFonts w:eastAsia="標楷體"/>
                <w:color w:val="000000" w:themeColor="text1"/>
                <w:lang w:eastAsia="zh-HK"/>
              </w:rPr>
            </w:pPr>
            <w:ins w:id="1932" w:author="st1" w:date="2021-05-07T14:45:00Z">
              <w:del w:id="1933"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4" w:author="st1" w:date="2021-05-07T14:46:00Z">
              <w:del w:id="1935" w:author="黃梓峻" w:date="2021-06-28T11:36:00Z">
                <w:r w:rsidDel="0022083C">
                  <w:rPr>
                    <w:rFonts w:ascii="標楷體" w:eastAsia="標楷體" w:hAnsi="標楷體" w:hint="eastAsia"/>
                    <w:color w:val="000000"/>
                  </w:rPr>
                  <w:delText>放審會記錄</w:delText>
                </w:r>
              </w:del>
            </w:ins>
            <w:ins w:id="1936" w:author="st1" w:date="2021-05-07T14:45:00Z">
              <w:del w:id="1937"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8"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9"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4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1" w:author="st1" w:date="2021-05-07T14:45:00Z"/>
                <w:rFonts w:ascii="標楷體" w:eastAsia="標楷體" w:hAnsi="標楷體"/>
              </w:rPr>
            </w:pPr>
            <w:ins w:id="1942"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4" w:author="st1" w:date="2021-05-07T14:45:00Z"/>
                <w:rFonts w:ascii="標楷體" w:eastAsia="標楷體" w:hAnsi="標楷體"/>
                <w:lang w:eastAsia="zh-HK"/>
              </w:rPr>
            </w:pPr>
            <w:ins w:id="1945" w:author="黃梓峻" w:date="2021-05-12T14:30:00Z">
              <w:r>
                <w:rPr>
                  <w:rFonts w:ascii="標楷體" w:eastAsia="標楷體" w:hAnsi="標楷體" w:hint="eastAsia"/>
                  <w:lang w:eastAsia="zh-HK"/>
                </w:rPr>
                <w:t>離開</w:t>
              </w:r>
            </w:ins>
            <w:ins w:id="1946" w:author="st1" w:date="2021-05-07T14:45:00Z">
              <w:del w:id="1947"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9" w:author="st1" w:date="2021-05-07T14:45:00Z"/>
                <w:del w:id="1950" w:author="黃梓峻" w:date="2021-05-12T14:30:00Z"/>
                <w:rFonts w:eastAsia="標楷體"/>
                <w:color w:val="000000" w:themeColor="text1"/>
                <w:lang w:eastAsia="zh-HK"/>
              </w:rPr>
            </w:pPr>
            <w:ins w:id="1951" w:author="黃梓峻" w:date="2021-05-12T14:30:00Z">
              <w:r>
                <w:rPr>
                  <w:rFonts w:ascii="標楷體" w:eastAsia="標楷體" w:hAnsi="標楷體" w:hint="eastAsia"/>
                  <w:lang w:eastAsia="zh-HK"/>
                </w:rPr>
                <w:t>關閉此查詢畫面</w:t>
              </w:r>
            </w:ins>
            <w:ins w:id="1952" w:author="st1" w:date="2021-05-07T14:45:00Z">
              <w:del w:id="1953"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4" w:author="st1" w:date="2021-05-07T14:46:00Z">
              <w:del w:id="1955"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6" w:author="st1" w:date="2021-05-07T14:45:00Z">
              <w:del w:id="1957"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8" w:author="st1" w:date="2021-05-07T14:45:00Z"/>
                <w:rFonts w:ascii="標楷體" w:eastAsia="標楷體" w:hAnsi="標楷體"/>
                <w:color w:val="000000" w:themeColor="text1"/>
                <w:lang w:eastAsia="zh-HK"/>
              </w:rPr>
            </w:pPr>
            <w:ins w:id="1959" w:author="st1" w:date="2021-05-07T14:45:00Z">
              <w:del w:id="1960"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1" w:author="st1" w:date="2021-05-07T14:46:00Z">
              <w:del w:id="1962" w:author="黃梓峻" w:date="2021-05-12T14:30:00Z">
                <w:r w:rsidDel="00735254">
                  <w:rPr>
                    <w:rFonts w:ascii="標楷體" w:eastAsia="標楷體" w:hAnsi="標楷體" w:hint="eastAsia"/>
                    <w:color w:val="000000"/>
                  </w:rPr>
                  <w:delText>放審會記錄</w:delText>
                </w:r>
              </w:del>
            </w:ins>
            <w:ins w:id="1963" w:author="st1" w:date="2021-05-07T14:45:00Z">
              <w:del w:id="1964"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6"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7"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8" w:author="st1" w:date="2021-05-07T14:45:00Z"/>
                <w:rFonts w:ascii="標楷體" w:eastAsia="標楷體" w:hAnsi="標楷體"/>
              </w:rPr>
            </w:pPr>
            <w:ins w:id="1969"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70"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1" w:author="st1" w:date="2021-05-07T14:45:00Z"/>
                <w:rFonts w:ascii="標楷體" w:eastAsia="標楷體" w:hAnsi="標楷體"/>
                <w:lang w:eastAsia="zh-HK"/>
              </w:rPr>
            </w:pPr>
            <w:ins w:id="1972" w:author="黃梓峻" w:date="2021-05-12T14:30:00Z">
              <w:r>
                <w:rPr>
                  <w:rFonts w:ascii="標楷體" w:eastAsia="標楷體" w:hAnsi="標楷體" w:hint="eastAsia"/>
                  <w:lang w:eastAsia="zh-HK"/>
                </w:rPr>
                <w:t>重新交易</w:t>
              </w:r>
            </w:ins>
            <w:ins w:id="1973" w:author="st1" w:date="2021-05-07T14:45:00Z">
              <w:del w:id="1974"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5"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6" w:author="st1" w:date="2021-05-07T14:45:00Z"/>
                <w:del w:id="1977" w:author="黃梓峻" w:date="2021-05-12T14:30:00Z"/>
                <w:rFonts w:eastAsia="標楷體"/>
                <w:color w:val="000000" w:themeColor="text1"/>
              </w:rPr>
            </w:pPr>
            <w:ins w:id="1978"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9" w:author="st1" w:date="2021-05-07T14:45:00Z">
              <w:del w:id="1980"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1" w:author="st1" w:date="2021-05-07T14:46:00Z">
              <w:del w:id="1982"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3" w:author="st1" w:date="2021-05-07T14:45:00Z">
              <w:del w:id="1984"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5" w:author="st1" w:date="2021-05-07T14:45:00Z"/>
                <w:rFonts w:ascii="標楷體" w:eastAsia="標楷體" w:hAnsi="標楷體"/>
                <w:color w:val="000000" w:themeColor="text1"/>
                <w:lang w:eastAsia="zh-HK"/>
              </w:rPr>
            </w:pPr>
            <w:ins w:id="1986" w:author="st1" w:date="2021-05-07T14:45:00Z">
              <w:del w:id="1987"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8" w:author="st1" w:date="2021-05-07T14:46:00Z">
              <w:del w:id="1989" w:author="黃梓峻" w:date="2021-05-12T14:30:00Z">
                <w:r w:rsidDel="00735254">
                  <w:rPr>
                    <w:rFonts w:ascii="標楷體" w:eastAsia="標楷體" w:hAnsi="標楷體" w:hint="eastAsia"/>
                    <w:color w:val="000000"/>
                  </w:rPr>
                  <w:delText>放審會記錄</w:delText>
                </w:r>
              </w:del>
            </w:ins>
            <w:ins w:id="1990" w:author="st1" w:date="2021-05-07T14:45:00Z">
              <w:del w:id="1991"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2"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3" w:author="st1" w:date="2021-05-07T14:45:00Z"/>
          <w:del w:id="1994"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5"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6" w:author="st1" w:date="2021-05-07T14:45:00Z"/>
                <w:del w:id="1997" w:author="黃梓峻" w:date="2021-05-12T14:30:00Z"/>
                <w:rFonts w:ascii="標楷體" w:eastAsia="標楷體" w:hAnsi="標楷體"/>
              </w:rPr>
            </w:pPr>
            <w:ins w:id="1998" w:author="st1" w:date="2021-05-07T14:45:00Z">
              <w:del w:id="1999"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2000"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1" w:author="st1" w:date="2021-05-07T14:45:00Z"/>
                <w:del w:id="2002" w:author="黃梓峻" w:date="2021-05-12T14:30:00Z"/>
                <w:rFonts w:ascii="標楷體" w:eastAsia="標楷體" w:hAnsi="標楷體"/>
                <w:lang w:eastAsia="zh-HK"/>
              </w:rPr>
            </w:pPr>
            <w:ins w:id="2003" w:author="st1" w:date="2021-05-07T14:45:00Z">
              <w:del w:id="2004"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5"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6" w:author="st1" w:date="2021-05-07T14:45:00Z"/>
                <w:del w:id="2007" w:author="黃梓峻" w:date="2021-05-12T14:30:00Z"/>
                <w:rFonts w:ascii="標楷體" w:eastAsia="標楷體" w:hAnsi="標楷體"/>
                <w:lang w:eastAsia="zh-HK"/>
              </w:rPr>
            </w:pPr>
            <w:ins w:id="2008" w:author="st1" w:date="2021-05-07T14:45:00Z">
              <w:del w:id="2009"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1" w:author="st1" w:date="2021-05-07T14:45:00Z"/>
          <w:del w:id="2012"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3"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4" w:author="st1" w:date="2021-05-07T14:45:00Z"/>
                <w:del w:id="2015" w:author="黃梓峻" w:date="2021-05-12T14:30:00Z"/>
                <w:rFonts w:ascii="標楷體" w:eastAsia="標楷體" w:hAnsi="標楷體"/>
              </w:rPr>
            </w:pPr>
            <w:ins w:id="2016" w:author="st1" w:date="2021-05-07T14:45:00Z">
              <w:del w:id="2017"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8"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9" w:author="st1" w:date="2021-05-07T14:45:00Z"/>
                <w:del w:id="2020" w:author="黃梓峻" w:date="2021-05-12T14:30:00Z"/>
                <w:rFonts w:ascii="標楷體" w:eastAsia="標楷體" w:hAnsi="標楷體"/>
                <w:lang w:eastAsia="zh-HK"/>
              </w:rPr>
            </w:pPr>
            <w:ins w:id="2021" w:author="st1" w:date="2021-05-07T14:45:00Z">
              <w:del w:id="2022"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4" w:author="st1" w:date="2021-05-07T14:45:00Z"/>
                <w:del w:id="2025" w:author="黃梓峻" w:date="2021-05-12T14:30:00Z"/>
                <w:rFonts w:ascii="標楷體" w:eastAsia="標楷體" w:hAnsi="標楷體"/>
                <w:lang w:eastAsia="zh-HK"/>
              </w:rPr>
            </w:pPr>
            <w:ins w:id="2026" w:author="st1" w:date="2021-05-07T14:45:00Z">
              <w:del w:id="2027"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8" w:author="st1" w:date="2021-05-07T14:46:00Z">
              <w:del w:id="2029" w:author="黃梓峻" w:date="2021-05-12T14:30:00Z">
                <w:r w:rsidDel="00735254">
                  <w:rPr>
                    <w:rFonts w:ascii="標楷體" w:eastAsia="標楷體" w:hAnsi="標楷體" w:hint="eastAsia"/>
                    <w:color w:val="000000"/>
                  </w:rPr>
                  <w:delText>放審會記錄</w:delText>
                </w:r>
              </w:del>
            </w:ins>
            <w:ins w:id="2030" w:author="st1" w:date="2021-05-07T14:45:00Z">
              <w:del w:id="2031"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2" w:author="st1" w:date="2021-05-07T14:45:00Z"/>
          <w:rFonts w:hAnsi="標楷體"/>
        </w:rPr>
      </w:pPr>
    </w:p>
    <w:p w14:paraId="7BAB9CBC" w14:textId="77777777" w:rsidR="00FD4EA1" w:rsidRDefault="00FD4EA1" w:rsidP="00FD4EA1">
      <w:pPr>
        <w:pStyle w:val="a"/>
        <w:numPr>
          <w:ilvl w:val="0"/>
          <w:numId w:val="6"/>
        </w:numPr>
        <w:ind w:left="1418"/>
        <w:rPr>
          <w:ins w:id="2033" w:author="st1" w:date="2021-05-07T14:45:00Z"/>
        </w:rPr>
      </w:pPr>
      <w:ins w:id="2034" w:author="st1" w:date="2021-05-07T14:45:00Z">
        <w:r>
          <w:rPr>
            <w:rFonts w:hint="eastAsia"/>
          </w:rPr>
          <w:t>畫面資料說明</w:t>
        </w:r>
      </w:ins>
      <w:ins w:id="2035"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6">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7"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8" w:author="st1" w:date="2021-05-07T14:45:00Z"/>
                <w:rFonts w:ascii="標楷體" w:eastAsia="標楷體" w:hAnsi="標楷體"/>
              </w:rPr>
            </w:pPr>
            <w:ins w:id="2039"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40" w:author="st1" w:date="2021-05-07T14:45:00Z"/>
                <w:rFonts w:ascii="標楷體" w:eastAsia="標楷體" w:hAnsi="標楷體"/>
              </w:rPr>
            </w:pPr>
            <w:ins w:id="2041"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2" w:author="st1" w:date="2021-05-07T14:45:00Z"/>
                <w:rFonts w:ascii="標楷體" w:eastAsia="標楷體" w:hAnsi="標楷體"/>
              </w:rPr>
            </w:pPr>
            <w:ins w:id="2043"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4" w:author="st1" w:date="2021-05-07T14:45:00Z"/>
                <w:rFonts w:ascii="標楷體" w:eastAsia="標楷體" w:hAnsi="標楷體"/>
              </w:rPr>
            </w:pPr>
            <w:ins w:id="2045"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6"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7"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8"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9"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50" w:author="st1" w:date="2021-05-07T14:45:00Z"/>
                <w:rFonts w:ascii="標楷體" w:eastAsia="標楷體" w:hAnsi="標楷體"/>
              </w:rPr>
            </w:pPr>
            <w:ins w:id="2051"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2" w:author="st1" w:date="2021-05-07T14:45:00Z"/>
                <w:rFonts w:ascii="標楷體" w:eastAsia="標楷體" w:hAnsi="標楷體"/>
              </w:rPr>
            </w:pPr>
            <w:ins w:id="2053"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4" w:author="st1" w:date="2021-05-07T14:45:00Z"/>
                <w:rFonts w:ascii="標楷體" w:eastAsia="標楷體" w:hAnsi="標楷體"/>
              </w:rPr>
            </w:pPr>
            <w:ins w:id="2055"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6" w:author="st1" w:date="2021-05-07T14:45:00Z"/>
                <w:rFonts w:ascii="標楷體" w:eastAsia="標楷體" w:hAnsi="標楷體"/>
              </w:rPr>
            </w:pPr>
            <w:ins w:id="2057"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8"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9"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60" w:author="st1" w:date="2021-05-07T14:45:00Z"/>
          <w:trPrChange w:id="2061"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2"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3" w:author="st1" w:date="2021-05-07T14:45:00Z"/>
                <w:rFonts w:ascii="標楷體" w:eastAsia="標楷體" w:hAnsi="標楷體"/>
              </w:rPr>
            </w:pPr>
            <w:ins w:id="2064"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5"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6" w:author="st1" w:date="2021-05-07T14:45:00Z"/>
                <w:rFonts w:ascii="標楷體" w:eastAsia="標楷體" w:hAnsi="標楷體"/>
                <w:lang w:eastAsia="ja-JP"/>
              </w:rPr>
            </w:pPr>
            <w:ins w:id="2067"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8"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9"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70"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1"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2"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4"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5"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6"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7" w:author="st1" w:date="2021-05-07T14:45:00Z"/>
                <w:rFonts w:ascii="標楷體" w:eastAsia="標楷體" w:hAnsi="標楷體"/>
              </w:rPr>
            </w:pPr>
            <w:ins w:id="2078"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9"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80" w:author="st1" w:date="2021-05-07T14:45:00Z"/>
                <w:del w:id="2081" w:author="黃梓峻" w:date="2021-05-17T16:06:00Z"/>
                <w:rFonts w:ascii="標楷體" w:eastAsia="標楷體" w:hAnsi="標楷體"/>
              </w:rPr>
            </w:pPr>
            <w:ins w:id="2082"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3" w:author="st1" w:date="2021-05-07T14:45:00Z"/>
                <w:rFonts w:ascii="標楷體" w:eastAsia="標楷體" w:hAnsi="標楷體"/>
              </w:rPr>
            </w:pPr>
            <w:ins w:id="2084" w:author="st1" w:date="2021-05-07T14:45:00Z">
              <w:del w:id="2085"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6"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7" w:author="st1" w:date="2021-05-07T14:45:00Z"/>
                <w:rFonts w:ascii="標楷體" w:eastAsia="標楷體" w:hAnsi="標楷體"/>
              </w:rPr>
            </w:pPr>
            <w:ins w:id="2088"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9" w:author="st1" w:date="2021-05-07T14:45:00Z"/>
                <w:rFonts w:ascii="標楷體" w:eastAsia="標楷體" w:hAnsi="標楷體"/>
              </w:rPr>
            </w:pPr>
            <w:ins w:id="2090"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1" w:author="st1" w:date="2021-05-07T14:45:00Z"/>
                <w:rFonts w:ascii="標楷體" w:eastAsia="標楷體" w:hAnsi="標楷體"/>
              </w:rPr>
            </w:pPr>
            <w:ins w:id="2092"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3"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4"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5" w:author="st1" w:date="2021-05-07T14:45:00Z"/>
                <w:rFonts w:ascii="標楷體" w:eastAsia="標楷體" w:hAnsi="標楷體"/>
              </w:rPr>
            </w:pPr>
            <w:ins w:id="2096"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7" w:author="st1" w:date="2021-05-07T14:45:00Z"/>
                <w:rFonts w:ascii="標楷體" w:eastAsia="標楷體" w:hAnsi="標楷體"/>
              </w:rPr>
            </w:pPr>
            <w:ins w:id="2098"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9" w:author="黃梓峻" w:date="2021-06-28T11:37:00Z"/>
                <w:rFonts w:ascii="標楷體" w:eastAsia="標楷體" w:hAnsi="標楷體"/>
              </w:rPr>
            </w:pPr>
            <w:ins w:id="2100" w:author="st1" w:date="2021-05-07T14:45:00Z">
              <w:del w:id="2101" w:author="黃梓峻" w:date="2021-06-28T11:37:00Z">
                <w:r w:rsidRPr="00A14960" w:rsidDel="00A14960">
                  <w:rPr>
                    <w:rFonts w:ascii="標楷體" w:eastAsia="標楷體" w:hAnsi="標楷體"/>
                  </w:rPr>
                  <w:delText>1.</w:delText>
                </w:r>
              </w:del>
            </w:ins>
            <w:ins w:id="2102" w:author="黃梓峻" w:date="2021-06-28T11:37:00Z">
              <w:r w:rsidRPr="00A14960">
                <w:rPr>
                  <w:rFonts w:ascii="標楷體" w:eastAsia="標楷體" w:hAnsi="標楷體"/>
                </w:rPr>
                <w:t>1.</w:t>
              </w:r>
            </w:ins>
            <w:r>
              <w:rPr>
                <w:rFonts w:ascii="標楷體" w:eastAsia="標楷體" w:hAnsi="標楷體"/>
              </w:rPr>
              <w:t>限輸入日期</w:t>
            </w:r>
            <w:ins w:id="2103"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4" w:author="黃梓峻" w:date="2021-06-28T11:37:00Z"/>
                <w:rFonts w:ascii="標楷體" w:eastAsia="標楷體" w:hAnsi="標楷體"/>
              </w:rPr>
            </w:pPr>
            <w:ins w:id="2105"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6" w:author="st1" w:date="2021-05-07T14:45:00Z"/>
                <w:rFonts w:ascii="標楷體" w:eastAsia="標楷體" w:hAnsi="標楷體"/>
              </w:rPr>
            </w:pPr>
            <w:ins w:id="2107" w:author="黃梓峻" w:date="2021-06-28T11:37:00Z">
              <w:r w:rsidRPr="00A14960">
                <w:rPr>
                  <w:rFonts w:ascii="標楷體" w:eastAsia="標楷體" w:hAnsi="標楷體"/>
                </w:rPr>
                <w:t xml:space="preserve">  (2).日期格式/A(DATE,0)</w:t>
              </w:r>
            </w:ins>
            <w:ins w:id="2108" w:author="st1" w:date="2021-05-07T14:45:00Z">
              <w:del w:id="2109" w:author="黃梓峻" w:date="2021-05-12T14:32:00Z">
                <w:r w:rsidRPr="00A14960" w:rsidDel="00735254">
                  <w:rPr>
                    <w:rFonts w:ascii="標楷體" w:eastAsia="標楷體" w:hAnsi="標楷體"/>
                  </w:rPr>
                  <w:delText>「新增」時,</w:delText>
                </w:r>
              </w:del>
              <w:del w:id="2110"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1" w:author="st1" w:date="2021-05-07T14:45:00Z"/>
                <w:del w:id="2112" w:author="黃梓峻" w:date="2021-05-12T14:32:00Z"/>
                <w:rFonts w:ascii="標楷體" w:eastAsia="標楷體" w:hAnsi="標楷體"/>
              </w:rPr>
            </w:pPr>
            <w:ins w:id="2113" w:author="st1" w:date="2021-05-07T14:45:00Z">
              <w:r w:rsidRPr="00A14960">
                <w:rPr>
                  <w:rFonts w:ascii="標楷體" w:eastAsia="標楷體" w:hAnsi="標楷體"/>
                </w:rPr>
                <w:t>2.</w:t>
              </w:r>
              <w:del w:id="2114"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5" w:author="st1" w:date="2021-05-07T14:45:00Z"/>
                <w:rFonts w:ascii="標楷體" w:eastAsia="標楷體" w:hAnsi="標楷體"/>
              </w:rPr>
            </w:pPr>
            <w:ins w:id="2116" w:author="st1" w:date="2021-05-07T14:45:00Z">
              <w:del w:id="2117" w:author="黃梓峻" w:date="2021-05-12T14:32:00Z">
                <w:r w:rsidRPr="00A14960" w:rsidDel="00735254">
                  <w:rPr>
                    <w:rFonts w:ascii="標楷體" w:eastAsia="標楷體" w:hAnsi="標楷體"/>
                  </w:rPr>
                  <w:lastRenderedPageBreak/>
                  <w:delText>3.</w:delText>
                </w:r>
              </w:del>
            </w:ins>
            <w:ins w:id="2118" w:author="st1" w:date="2021-05-07T14:50:00Z">
              <w:del w:id="2119"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20"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1"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2" w:author="st1" w:date="2021-05-07T14:48:00Z"/>
                <w:rFonts w:ascii="標楷體" w:eastAsia="標楷體" w:hAnsi="標楷體"/>
                <w:color w:val="000000"/>
              </w:rPr>
            </w:pPr>
            <w:ins w:id="2123" w:author="st1" w:date="2021-05-07T14:48:00Z">
              <w:r w:rsidRPr="00A14960">
                <w:rPr>
                  <w:rFonts w:ascii="標楷體" w:eastAsia="標楷體" w:hAnsi="標楷體"/>
                  <w:color w:val="000000"/>
                </w:rPr>
                <w:lastRenderedPageBreak/>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4" w:author="st1" w:date="2021-05-07T14:48:00Z"/>
                <w:rFonts w:ascii="標楷體" w:eastAsia="標楷體" w:hAnsi="標楷體"/>
              </w:rPr>
            </w:pPr>
            <w:ins w:id="2125"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6" w:author="st1" w:date="2021-05-07T14:48:00Z"/>
                <w:rFonts w:ascii="標楷體" w:eastAsia="標楷體" w:hAnsi="標楷體"/>
              </w:rPr>
            </w:pPr>
            <w:ins w:id="2127"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8"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9"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30"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1" w:author="st1" w:date="2021-05-07T14:48:00Z"/>
                <w:rFonts w:ascii="標楷體" w:eastAsia="標楷體" w:hAnsi="標楷體"/>
                <w:color w:val="000000"/>
              </w:rPr>
            </w:pPr>
            <w:ins w:id="2132"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3" w:author="黃梓峻" w:date="2021-06-28T11:40:00Z"/>
                <w:rFonts w:ascii="標楷體" w:eastAsia="標楷體" w:hAnsi="標楷體"/>
                <w:color w:val="000000"/>
              </w:rPr>
            </w:pPr>
            <w:ins w:id="2134"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5" w:author="st1" w:date="2021-05-07T14:48:00Z"/>
                <w:rFonts w:ascii="標楷體" w:eastAsia="標楷體" w:hAnsi="標楷體"/>
              </w:rPr>
            </w:pPr>
            <w:ins w:id="2136" w:author="黃梓峻" w:date="2021-06-28T11:40:00Z">
              <w:r>
                <w:rPr>
                  <w:rFonts w:ascii="標楷體" w:eastAsia="標楷體" w:hAnsi="標楷體" w:hint="eastAsia"/>
                  <w:color w:val="000000"/>
                </w:rPr>
                <w:t>2.</w:t>
              </w:r>
            </w:ins>
            <w:ins w:id="2137"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8"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9" w:author="st1" w:date="2021-05-07T14:48:00Z"/>
                <w:rFonts w:ascii="標楷體" w:eastAsia="標楷體" w:hAnsi="標楷體"/>
                <w:color w:val="000000"/>
              </w:rPr>
            </w:pPr>
            <w:ins w:id="2140"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1" w:author="st1" w:date="2021-05-07T14:48:00Z"/>
                <w:rFonts w:ascii="標楷體" w:eastAsia="標楷體" w:hAnsi="標楷體"/>
              </w:rPr>
            </w:pPr>
            <w:ins w:id="2142"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3" w:author="st1" w:date="2021-05-07T14:48:00Z"/>
                <w:rFonts w:ascii="標楷體" w:eastAsia="標楷體" w:hAnsi="標楷體"/>
              </w:rPr>
            </w:pPr>
            <w:ins w:id="2144"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5"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6" w:author="st1" w:date="2021-05-07T14:55:00Z"/>
                <w:rFonts w:ascii="標楷體" w:eastAsia="標楷體" w:hAnsi="標楷體"/>
                <w:color w:val="000000"/>
              </w:rPr>
            </w:pPr>
            <w:ins w:id="2147"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8" w:author="st1" w:date="2021-05-07T14:54:00Z"/>
                <w:rFonts w:ascii="標楷體" w:eastAsia="標楷體" w:hAnsi="標楷體"/>
              </w:rPr>
            </w:pPr>
            <w:ins w:id="2149"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50" w:author="st1" w:date="2021-05-07T14:54:00Z"/>
                <w:rFonts w:ascii="標楷體" w:eastAsia="標楷體" w:hAnsi="標楷體"/>
              </w:rPr>
            </w:pPr>
            <w:ins w:id="2151" w:author="st1" w:date="2021-05-07T14:54:00Z">
              <w:r w:rsidRPr="00A14960">
                <w:rPr>
                  <w:rFonts w:ascii="標楷體" w:eastAsia="標楷體" w:hAnsi="標楷體"/>
                </w:rPr>
                <w:t>0.個金</w:t>
              </w:r>
            </w:ins>
          </w:p>
          <w:p w14:paraId="6223F9FC" w14:textId="77777777" w:rsidR="00FD4EA1" w:rsidRPr="00A14960" w:rsidRDefault="00FD4EA1" w:rsidP="00884D59">
            <w:pPr>
              <w:rPr>
                <w:ins w:id="2152" w:author="st1" w:date="2021-05-07T14:54:00Z"/>
                <w:rFonts w:ascii="標楷體" w:eastAsia="標楷體" w:hAnsi="標楷體"/>
              </w:rPr>
            </w:pPr>
            <w:ins w:id="2153" w:author="st1" w:date="2021-05-07T14:54:00Z">
              <w:r w:rsidRPr="00A14960">
                <w:rPr>
                  <w:rFonts w:ascii="標楷體" w:eastAsia="標楷體" w:hAnsi="標楷體"/>
                </w:rPr>
                <w:t>1.企金</w:t>
              </w:r>
            </w:ins>
          </w:p>
          <w:p w14:paraId="193A10E4" w14:textId="77777777" w:rsidR="00FD4EA1" w:rsidRPr="00A14960" w:rsidRDefault="00FD4EA1" w:rsidP="00884D59">
            <w:pPr>
              <w:rPr>
                <w:ins w:id="2154" w:author="st1" w:date="2021-05-07T14:48:00Z"/>
                <w:rFonts w:ascii="標楷體" w:eastAsia="標楷體" w:hAnsi="標楷體"/>
              </w:rPr>
            </w:pPr>
            <w:ins w:id="2155"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6" w:author="st1" w:date="2021-05-07T14:48:00Z"/>
                <w:rFonts w:ascii="標楷體" w:eastAsia="標楷體" w:hAnsi="標楷體"/>
                <w:color w:val="000000"/>
              </w:rPr>
            </w:pPr>
            <w:ins w:id="2157"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8" w:author="st1" w:date="2021-05-07T14:48:00Z"/>
                <w:rFonts w:ascii="標楷體" w:eastAsia="標楷體" w:hAnsi="標楷體"/>
                <w:color w:val="000000"/>
              </w:rPr>
            </w:pPr>
            <w:ins w:id="2159"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60" w:author="黃梓峻" w:date="2021-06-28T11:40:00Z"/>
                <w:rFonts w:ascii="標楷體" w:eastAsia="標楷體" w:hAnsi="標楷體"/>
                <w:color w:val="000000"/>
              </w:rPr>
            </w:pPr>
            <w:ins w:id="2161"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2"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3" w:author="黃梓峻" w:date="2021-06-28T11:39:00Z"/>
                <w:rFonts w:ascii="標楷體" w:eastAsia="標楷體" w:hAnsi="標楷體"/>
                <w:color w:val="000000"/>
              </w:rPr>
            </w:pPr>
            <w:ins w:id="2164" w:author="黃梓峻" w:date="2021-06-28T11:40:00Z">
              <w:r>
                <w:rPr>
                  <w:rFonts w:ascii="標楷體" w:eastAsia="標楷體" w:hAnsi="標楷體" w:hint="eastAsia"/>
                  <w:color w:val="000000"/>
                </w:rPr>
                <w:t xml:space="preserve">  </w:t>
              </w:r>
            </w:ins>
            <w:ins w:id="2165"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6" w:author="st1" w:date="2021-05-07T14:48:00Z"/>
                <w:rFonts w:ascii="標楷體" w:eastAsia="標楷體" w:hAnsi="標楷體"/>
              </w:rPr>
            </w:pPr>
            <w:ins w:id="2167" w:author="黃梓峻" w:date="2021-06-28T11:39:00Z">
              <w:r>
                <w:rPr>
                  <w:rFonts w:ascii="標楷體" w:eastAsia="標楷體" w:hAnsi="標楷體" w:hint="eastAsia"/>
                  <w:color w:val="000000"/>
                </w:rPr>
                <w:t>2</w:t>
              </w:r>
            </w:ins>
            <w:ins w:id="2168" w:author="黃梓峻" w:date="2021-05-12T14:28:00Z">
              <w:r w:rsidRPr="00A14960">
                <w:rPr>
                  <w:rFonts w:ascii="標楷體" w:eastAsia="標楷體" w:hAnsi="標楷體"/>
                  <w:color w:val="000000"/>
                </w:rPr>
                <w:t>.</w:t>
              </w:r>
            </w:ins>
            <w:ins w:id="2169"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70"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1" w:author="st1" w:date="2021-05-07T14:48:00Z"/>
                <w:rFonts w:ascii="標楷體" w:eastAsia="標楷體" w:hAnsi="標楷體"/>
                <w:color w:val="000000"/>
              </w:rPr>
            </w:pPr>
            <w:ins w:id="2172"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3" w:author="st1" w:date="2021-05-07T14:48:00Z"/>
                <w:rFonts w:ascii="標楷體" w:eastAsia="標楷體" w:hAnsi="標楷體"/>
              </w:rPr>
            </w:pPr>
            <w:ins w:id="2174"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5" w:author="st1" w:date="2021-05-07T14:48:00Z"/>
                <w:rFonts w:ascii="標楷體" w:eastAsia="標楷體" w:hAnsi="標楷體"/>
              </w:rPr>
            </w:pPr>
            <w:ins w:id="2176"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80" w:author="st1" w:date="2021-05-07T14:48:00Z"/>
                <w:rFonts w:ascii="標楷體" w:eastAsia="標楷體" w:hAnsi="標楷體"/>
                <w:color w:val="000000"/>
              </w:rPr>
            </w:pPr>
            <w:ins w:id="218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2" w:author="黃梓峻" w:date="2021-06-28T11:40:00Z"/>
                <w:rFonts w:ascii="標楷體" w:eastAsia="標楷體" w:hAnsi="標楷體"/>
                <w:color w:val="000000"/>
              </w:rPr>
            </w:pPr>
            <w:ins w:id="2183"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4" w:author="st1" w:date="2021-05-07T14:48:00Z"/>
                <w:rFonts w:ascii="標楷體" w:eastAsia="標楷體" w:hAnsi="標楷體"/>
              </w:rPr>
            </w:pPr>
            <w:ins w:id="2185" w:author="黃梓峻" w:date="2021-06-28T11:40:00Z">
              <w:r w:rsidRPr="00A14960">
                <w:rPr>
                  <w:rFonts w:ascii="標楷體" w:eastAsia="標楷體" w:hAnsi="標楷體"/>
                  <w:color w:val="000000"/>
                </w:rPr>
                <w:t>2.</w:t>
              </w:r>
            </w:ins>
            <w:ins w:id="2186" w:author="st1" w:date="2021-05-07T14:51:00Z">
              <w:r w:rsidRPr="00A14960">
                <w:rPr>
                  <w:rFonts w:ascii="標楷體" w:eastAsia="標楷體" w:hAnsi="標楷體"/>
                  <w:color w:val="000000"/>
                </w:rPr>
                <w:t>InnLoanMeeting</w:t>
              </w:r>
              <w:r w:rsidRPr="00A14960">
                <w:rPr>
                  <w:rFonts w:ascii="標楷體" w:eastAsia="標楷體" w:hAnsi="標楷體"/>
                </w:rPr>
                <w:t>.</w:t>
              </w:r>
            </w:ins>
            <w:ins w:id="2187"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8"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9" w:author="st1" w:date="2021-05-07T14:48:00Z"/>
                <w:rFonts w:ascii="標楷體" w:eastAsia="標楷體" w:hAnsi="標楷體"/>
                <w:color w:val="000000"/>
              </w:rPr>
            </w:pPr>
            <w:ins w:id="2190" w:author="st1" w:date="2021-05-07T14:48:00Z">
              <w:r w:rsidRPr="00A14960">
                <w:rPr>
                  <w:rFonts w:ascii="標楷體" w:eastAsia="標楷體" w:hAnsi="標楷體"/>
                  <w:color w:val="000000"/>
                </w:rPr>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1" w:author="st1" w:date="2021-05-07T14:48:00Z"/>
                <w:rFonts w:ascii="標楷體" w:eastAsia="標楷體" w:hAnsi="標楷體"/>
              </w:rPr>
            </w:pPr>
            <w:ins w:id="2192"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3" w:author="st1" w:date="2021-05-07T14:48:00Z"/>
                <w:rFonts w:ascii="標楷體" w:eastAsia="標楷體" w:hAnsi="標楷體"/>
              </w:rPr>
            </w:pPr>
            <w:ins w:id="2194"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5"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6"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7"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8" w:author="st1" w:date="2021-05-07T14:48:00Z"/>
                <w:rFonts w:ascii="標楷體" w:eastAsia="標楷體" w:hAnsi="標楷體"/>
                <w:color w:val="000000"/>
              </w:rPr>
            </w:pPr>
            <w:ins w:id="2199"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200" w:author="黃梓峻" w:date="2021-06-28T11:40:00Z"/>
                <w:rFonts w:ascii="標楷體" w:eastAsia="標楷體" w:hAnsi="標楷體"/>
                <w:color w:val="000000"/>
              </w:rPr>
            </w:pPr>
            <w:ins w:id="2201"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2" w:author="st1" w:date="2021-05-07T14:48:00Z"/>
                <w:rFonts w:ascii="標楷體" w:eastAsia="標楷體" w:hAnsi="標楷體"/>
              </w:rPr>
            </w:pPr>
            <w:ins w:id="2203" w:author="黃梓峻" w:date="2021-06-28T11:40:00Z">
              <w:r w:rsidRPr="00A14960">
                <w:rPr>
                  <w:rFonts w:ascii="標楷體" w:eastAsia="標楷體" w:hAnsi="標楷體"/>
                  <w:color w:val="000000"/>
                </w:rPr>
                <w:t>2.</w:t>
              </w:r>
            </w:ins>
            <w:ins w:id="2204" w:author="st1" w:date="2021-05-07T14:51:00Z">
              <w:r w:rsidRPr="00A14960">
                <w:rPr>
                  <w:rFonts w:ascii="標楷體" w:eastAsia="標楷體" w:hAnsi="標楷體"/>
                  <w:color w:val="000000"/>
                </w:rPr>
                <w:t>InnLoanMeeting</w:t>
              </w:r>
              <w:r w:rsidRPr="00A14960">
                <w:rPr>
                  <w:rFonts w:ascii="標楷體" w:eastAsia="標楷體" w:hAnsi="標楷體"/>
                </w:rPr>
                <w:t>.</w:t>
              </w:r>
            </w:ins>
            <w:ins w:id="2205"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6"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7" w:author="st1" w:date="2021-05-07T14:48:00Z"/>
          <w:lang w:eastAsia="x-none"/>
        </w:rPr>
      </w:pPr>
      <w:del w:id="2208"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9" w:author="st1" w:date="2021-05-07T14:48:00Z"/>
        </w:trPr>
        <w:tc>
          <w:tcPr>
            <w:tcW w:w="456" w:type="dxa"/>
            <w:vMerge w:val="restart"/>
          </w:tcPr>
          <w:p w14:paraId="73FDA5B2" w14:textId="77777777" w:rsidR="00FD4EA1" w:rsidRPr="00AF1A82" w:rsidDel="00D203DC" w:rsidRDefault="00FD4EA1" w:rsidP="00884D59">
            <w:pPr>
              <w:rPr>
                <w:del w:id="2210" w:author="st1" w:date="2021-05-07T14:48:00Z"/>
                <w:rFonts w:ascii="標楷體" w:eastAsia="標楷體" w:hAnsi="標楷體"/>
                <w:lang w:eastAsia="x-none"/>
              </w:rPr>
            </w:pPr>
            <w:del w:id="2211"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2" w:author="st1" w:date="2021-05-07T14:48:00Z"/>
                <w:rFonts w:ascii="標楷體" w:eastAsia="標楷體" w:hAnsi="標楷體"/>
                <w:lang w:eastAsia="x-none"/>
              </w:rPr>
            </w:pPr>
            <w:del w:id="2213"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4" w:author="st1" w:date="2021-05-07T14:48:00Z"/>
                <w:rFonts w:ascii="標楷體" w:eastAsia="標楷體" w:hAnsi="標楷體"/>
                <w:lang w:eastAsia="x-none"/>
              </w:rPr>
            </w:pPr>
            <w:del w:id="2215"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6" w:author="st1" w:date="2021-05-07T14:48:00Z"/>
                <w:rFonts w:ascii="標楷體" w:eastAsia="標楷體" w:hAnsi="標楷體"/>
                <w:lang w:eastAsia="x-none"/>
              </w:rPr>
            </w:pPr>
            <w:del w:id="2217"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8" w:author="st1" w:date="2021-05-07T14:48:00Z"/>
        </w:trPr>
        <w:tc>
          <w:tcPr>
            <w:tcW w:w="456" w:type="dxa"/>
            <w:vMerge/>
          </w:tcPr>
          <w:p w14:paraId="17CC6F24" w14:textId="77777777" w:rsidR="00FD4EA1" w:rsidRPr="00AF1A82" w:rsidDel="00D203DC" w:rsidRDefault="00FD4EA1" w:rsidP="00884D59">
            <w:pPr>
              <w:rPr>
                <w:del w:id="2219"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20"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1" w:author="st1" w:date="2021-05-07T14:48:00Z"/>
                <w:rFonts w:ascii="標楷體" w:eastAsia="標楷體" w:hAnsi="標楷體"/>
                <w:lang w:eastAsia="x-none"/>
              </w:rPr>
            </w:pPr>
            <w:del w:id="2222"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3" w:author="st1" w:date="2021-05-07T14:48:00Z"/>
                <w:rFonts w:ascii="標楷體" w:eastAsia="標楷體" w:hAnsi="標楷體"/>
                <w:lang w:eastAsia="x-none"/>
              </w:rPr>
            </w:pPr>
            <w:del w:id="2224"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5" w:author="st1" w:date="2021-05-07T14:48:00Z"/>
                <w:rFonts w:ascii="標楷體" w:eastAsia="標楷體" w:hAnsi="標楷體"/>
                <w:lang w:eastAsia="x-none"/>
              </w:rPr>
            </w:pPr>
            <w:del w:id="2226"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7" w:author="st1" w:date="2021-05-07T14:48:00Z"/>
                <w:rFonts w:ascii="標楷體" w:eastAsia="標楷體" w:hAnsi="標楷體"/>
                <w:lang w:eastAsia="x-none"/>
              </w:rPr>
            </w:pPr>
            <w:del w:id="2228"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9" w:author="st1" w:date="2021-05-07T14:48:00Z"/>
                <w:rFonts w:ascii="標楷體" w:eastAsia="標楷體" w:hAnsi="標楷體"/>
                <w:lang w:eastAsia="x-none"/>
              </w:rPr>
            </w:pPr>
            <w:del w:id="2230"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1"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2" w:author="st1" w:date="2021-05-07T14:48:00Z"/>
        </w:trPr>
        <w:tc>
          <w:tcPr>
            <w:tcW w:w="456" w:type="dxa"/>
          </w:tcPr>
          <w:p w14:paraId="781D7FFD" w14:textId="77777777" w:rsidR="00FD4EA1" w:rsidRPr="00AF1A82" w:rsidDel="00D203DC" w:rsidRDefault="00FD4EA1" w:rsidP="00884D59">
            <w:pPr>
              <w:rPr>
                <w:del w:id="2233" w:author="st1" w:date="2021-05-07T14:48:00Z"/>
                <w:rFonts w:ascii="標楷體" w:eastAsia="標楷體" w:hAnsi="標楷體"/>
                <w:lang w:eastAsia="x-none"/>
              </w:rPr>
            </w:pPr>
            <w:del w:id="2234"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5" w:author="st1" w:date="2021-05-07T14:48:00Z"/>
                <w:rFonts w:ascii="標楷體" w:eastAsia="標楷體" w:hAnsi="標楷體"/>
                <w:lang w:eastAsia="x-none"/>
              </w:rPr>
            </w:pPr>
            <w:del w:id="2236"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7" w:author="st1" w:date="2021-05-07T14:48:00Z"/>
                <w:rFonts w:ascii="標楷體" w:eastAsia="標楷體" w:hAnsi="標楷體"/>
              </w:rPr>
            </w:pPr>
            <w:del w:id="2238"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9"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40" w:author="st1" w:date="2021-05-07T14:48:00Z"/>
                <w:rFonts w:ascii="標楷體" w:eastAsia="標楷體" w:hAnsi="標楷體"/>
                <w:lang w:eastAsia="x-none"/>
              </w:rPr>
            </w:pPr>
            <w:del w:id="2241"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2" w:author="st1" w:date="2021-05-07T14:48:00Z"/>
                <w:rFonts w:ascii="標楷體" w:eastAsia="標楷體" w:hAnsi="標楷體"/>
                <w:lang w:eastAsia="x-none"/>
              </w:rPr>
            </w:pPr>
            <w:del w:id="2243"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4"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5" w:author="st1" w:date="2021-05-07T14:48:00Z"/>
                <w:rFonts w:ascii="標楷體" w:eastAsia="標楷體" w:hAnsi="標楷體"/>
                <w:lang w:eastAsia="x-none"/>
              </w:rPr>
            </w:pPr>
            <w:del w:id="2246"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7" w:author="st1" w:date="2021-05-07T14:48:00Z"/>
                <w:rFonts w:ascii="標楷體" w:eastAsia="標楷體" w:hAnsi="標楷體"/>
                <w:lang w:eastAsia="x-none"/>
              </w:rPr>
            </w:pPr>
            <w:del w:id="2248"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9" w:author="st1" w:date="2021-05-07T14:48:00Z"/>
                <w:rFonts w:ascii="標楷體" w:eastAsia="標楷體" w:hAnsi="標楷體"/>
                <w:lang w:eastAsia="x-none"/>
              </w:rPr>
            </w:pPr>
            <w:del w:id="2250"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1" w:author="st1" w:date="2021-05-07T14:48:00Z"/>
                <w:rFonts w:ascii="標楷體" w:eastAsia="標楷體" w:hAnsi="標楷體"/>
                <w:lang w:eastAsia="x-none"/>
              </w:rPr>
            </w:pPr>
            <w:del w:id="2252"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3" w:author="st1" w:date="2021-05-07T14:48:00Z"/>
        </w:trPr>
        <w:tc>
          <w:tcPr>
            <w:tcW w:w="456" w:type="dxa"/>
          </w:tcPr>
          <w:p w14:paraId="15790AA0" w14:textId="77777777" w:rsidR="00FD4EA1" w:rsidRPr="00AF1A82" w:rsidDel="00D203DC" w:rsidRDefault="00FD4EA1" w:rsidP="00884D59">
            <w:pPr>
              <w:rPr>
                <w:del w:id="2254" w:author="st1" w:date="2021-05-07T14:48:00Z"/>
                <w:rFonts w:ascii="標楷體" w:eastAsia="標楷體" w:hAnsi="標楷體"/>
                <w:lang w:eastAsia="x-none"/>
              </w:rPr>
            </w:pPr>
            <w:del w:id="2255"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6" w:author="st1" w:date="2021-05-07T14:48:00Z"/>
                <w:rFonts w:ascii="標楷體" w:eastAsia="標楷體" w:hAnsi="標楷體"/>
                <w:lang w:eastAsia="x-none"/>
              </w:rPr>
            </w:pPr>
            <w:del w:id="2257"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8" w:author="st1" w:date="2021-05-07T14:48:00Z"/>
                <w:rFonts w:ascii="標楷體" w:eastAsia="標楷體" w:hAnsi="標楷體"/>
              </w:rPr>
            </w:pPr>
            <w:del w:id="2259"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60"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1"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2" w:author="st1" w:date="2021-05-07T14:48:00Z"/>
                <w:rFonts w:ascii="標楷體" w:eastAsia="標楷體" w:hAnsi="標楷體"/>
                <w:lang w:eastAsia="x-none"/>
              </w:rPr>
            </w:pPr>
            <w:del w:id="2263"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4"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5" w:author="st1" w:date="2021-05-07T14:48:00Z"/>
                <w:rFonts w:ascii="標楷體" w:eastAsia="標楷體" w:hAnsi="標楷體"/>
                <w:b/>
                <w:lang w:eastAsia="x-none"/>
              </w:rPr>
            </w:pPr>
            <w:del w:id="2266"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7" w:author="st1" w:date="2021-05-07T14:48:00Z"/>
                <w:rFonts w:ascii="標楷體" w:eastAsia="標楷體" w:hAnsi="標楷體"/>
                <w:lang w:eastAsia="x-none"/>
              </w:rPr>
            </w:pPr>
            <w:del w:id="2268"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9" w:author="st1" w:date="2021-05-07T14:48:00Z"/>
        </w:trPr>
        <w:tc>
          <w:tcPr>
            <w:tcW w:w="456" w:type="dxa"/>
          </w:tcPr>
          <w:p w14:paraId="38FC3622" w14:textId="77777777" w:rsidR="00FD4EA1" w:rsidRPr="00AF1A82" w:rsidDel="00D203DC" w:rsidRDefault="00FD4EA1" w:rsidP="00884D59">
            <w:pPr>
              <w:rPr>
                <w:del w:id="2270" w:author="st1" w:date="2021-05-07T14:48:00Z"/>
                <w:rFonts w:ascii="標楷體" w:eastAsia="標楷體" w:hAnsi="標楷體"/>
                <w:lang w:eastAsia="x-none"/>
              </w:rPr>
            </w:pPr>
            <w:del w:id="2271"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2" w:author="st1" w:date="2021-05-07T14:48:00Z"/>
                <w:rFonts w:ascii="標楷體" w:eastAsia="標楷體" w:hAnsi="標楷體"/>
                <w:lang w:eastAsia="x-none"/>
              </w:rPr>
            </w:pPr>
            <w:del w:id="2273"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4" w:author="st1" w:date="2021-05-07T14:48:00Z"/>
                <w:rFonts w:ascii="標楷體" w:eastAsia="標楷體" w:hAnsi="標楷體"/>
              </w:rPr>
            </w:pPr>
            <w:del w:id="2275"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6"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7"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8" w:author="st1" w:date="2021-05-07T14:48:00Z"/>
                <w:rFonts w:ascii="標楷體" w:eastAsia="標楷體" w:hAnsi="標楷體"/>
                <w:lang w:eastAsia="x-none"/>
              </w:rPr>
            </w:pPr>
            <w:del w:id="2279"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80"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1" w:author="st1" w:date="2021-05-07T14:48:00Z"/>
                <w:rFonts w:ascii="標楷體" w:eastAsia="標楷體" w:hAnsi="標楷體"/>
                <w:lang w:eastAsia="x-none"/>
              </w:rPr>
            </w:pPr>
            <w:del w:id="2282"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3" w:author="st1" w:date="2021-05-07T14:48:00Z"/>
          <w:rFonts w:ascii="標楷體" w:hAnsi="標楷體"/>
          <w:lang w:eastAsia="x-none"/>
        </w:rPr>
      </w:pPr>
    </w:p>
    <w:p w14:paraId="0F64B286" w14:textId="77777777" w:rsidR="00FD4EA1" w:rsidRPr="00735254" w:rsidRDefault="00FD4EA1" w:rsidP="00FD4EA1">
      <w:pPr>
        <w:rPr>
          <w:ins w:id="2284" w:author="黃梓峻" w:date="2021-05-12T14:32:00Z"/>
          <w:lang w:eastAsia="x-none"/>
          <w:rPrChange w:id="2285" w:author="黃梓峻" w:date="2021-05-12T14:32:00Z">
            <w:rPr>
              <w:ins w:id="2286"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7" w:author="黃梓峻" w:date="2021-05-12T14:28:00Z"/>
        </w:rPr>
      </w:pPr>
      <w:ins w:id="2288" w:author="黃梓峻" w:date="2021-05-12T14:28:00Z">
        <w:r w:rsidRPr="00AF1A82">
          <w:t>UI</w:t>
        </w:r>
        <w:r w:rsidRPr="00AF1A82">
          <w:t>畫面</w:t>
        </w:r>
        <w:r>
          <w:rPr>
            <w:rFonts w:hint="eastAsia"/>
          </w:rPr>
          <w:t>－</w:t>
        </w:r>
      </w:ins>
      <w:ins w:id="2289" w:author="黃梓峻" w:date="2021-05-12T14:32:00Z">
        <w:r>
          <w:rPr>
            <w:rFonts w:hint="eastAsia"/>
          </w:rPr>
          <w:t>修改</w:t>
        </w:r>
      </w:ins>
    </w:p>
    <w:p w14:paraId="0F5BD7C0" w14:textId="77777777" w:rsidR="00FD4EA1" w:rsidRPr="00AF1A82" w:rsidRDefault="00FD4EA1" w:rsidP="00FD4EA1">
      <w:pPr>
        <w:rPr>
          <w:ins w:id="2290" w:author="黃梓峻" w:date="2021-05-12T14:28:00Z"/>
          <w:rFonts w:ascii="標楷體" w:eastAsia="標楷體" w:hAnsi="標楷體"/>
          <w:lang w:eastAsia="x-none"/>
        </w:rPr>
      </w:pPr>
      <w:ins w:id="2291" w:author="黃梓峻" w:date="2021-05-12T14:37:00Z">
        <w:r w:rsidRPr="007452B5">
          <w:rPr>
            <w:rFonts w:ascii="標楷體" w:eastAsia="標楷體" w:hAnsi="標楷體"/>
            <w:noProof/>
          </w:rPr>
          <w:lastRenderedPageBreak/>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2"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3" w:author="黃梓峻" w:date="2021-05-12T14:28:00Z"/>
        </w:rPr>
      </w:pPr>
      <w:ins w:id="2294" w:author="黃梓峻" w:date="2021-05-12T14:28:00Z">
        <w:r>
          <w:rPr>
            <w:rFonts w:hint="eastAsia"/>
          </w:rPr>
          <w:t>輸入畫面</w:t>
        </w:r>
        <w:r>
          <w:rPr>
            <w:rFonts w:hint="eastAsia"/>
            <w:lang w:eastAsia="zh-HK"/>
          </w:rPr>
          <w:t>按鈕</w:t>
        </w:r>
        <w:r>
          <w:rPr>
            <w:rFonts w:hint="eastAsia"/>
          </w:rPr>
          <w:t>說明－</w:t>
        </w:r>
      </w:ins>
      <w:ins w:id="2295" w:author="黃梓峻" w:date="2021-05-12T14:32:00Z">
        <w:r>
          <w:rPr>
            <w:rFonts w:hint="eastAsia"/>
          </w:rPr>
          <w:t>修改</w:t>
        </w:r>
      </w:ins>
    </w:p>
    <w:p w14:paraId="7C80955D" w14:textId="77777777" w:rsidR="00FD4EA1" w:rsidRDefault="00FD4EA1" w:rsidP="00FD4EA1">
      <w:pPr>
        <w:rPr>
          <w:ins w:id="2296"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7">
          <w:tblGrid>
            <w:gridCol w:w="847"/>
            <w:gridCol w:w="4"/>
            <w:gridCol w:w="2106"/>
            <w:gridCol w:w="20"/>
            <w:gridCol w:w="6967"/>
            <w:gridCol w:w="66"/>
          </w:tblGrid>
        </w:tblGridChange>
      </w:tblGrid>
      <w:tr w:rsidR="00FD4EA1" w14:paraId="457BA780" w14:textId="77777777" w:rsidTr="00884D59">
        <w:trPr>
          <w:ins w:id="2298"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9" w:author="黃梓峻" w:date="2021-05-12T14:28:00Z"/>
                <w:rFonts w:ascii="標楷體" w:eastAsia="標楷體" w:hAnsi="標楷體"/>
              </w:rPr>
            </w:pPr>
            <w:ins w:id="2300"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1" w:author="黃梓峻" w:date="2021-05-12T14:28:00Z"/>
                <w:rFonts w:ascii="標楷體" w:eastAsia="標楷體" w:hAnsi="標楷體"/>
              </w:rPr>
            </w:pPr>
            <w:ins w:id="2302"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3" w:author="黃梓峻" w:date="2021-05-12T14:28:00Z"/>
                <w:rFonts w:ascii="標楷體" w:eastAsia="標楷體" w:hAnsi="標楷體"/>
              </w:rPr>
            </w:pPr>
            <w:ins w:id="2304"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5"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7"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8" w:author="黃梓峻" w:date="2021-05-12T14:28:00Z"/>
                <w:rFonts w:ascii="標楷體" w:eastAsia="標楷體" w:hAnsi="標楷體"/>
                <w:lang w:eastAsia="zh-HK"/>
              </w:rPr>
            </w:pPr>
            <w:ins w:id="2309"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10"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1" w:author="黃梓峻" w:date="2021-05-12T14:28:00Z"/>
                <w:rFonts w:ascii="標楷體" w:eastAsia="標楷體" w:hAnsi="標楷體"/>
                <w:lang w:eastAsia="zh-HK"/>
              </w:rPr>
            </w:pPr>
            <w:ins w:id="2312"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3"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4" w:author="黃梓峻" w:date="2021-06-28T11:41:00Z"/>
                <w:rFonts w:ascii="標楷體" w:eastAsia="標楷體" w:hAnsi="標楷體"/>
                <w:color w:val="000000"/>
              </w:rPr>
            </w:pPr>
            <w:ins w:id="2315"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6" w:author="黃梓峻" w:date="2021-06-28T11:41:00Z"/>
                <w:rFonts w:ascii="標楷體" w:eastAsia="標楷體" w:hAnsi="標楷體"/>
                <w:color w:val="000000"/>
              </w:rPr>
            </w:pPr>
            <w:ins w:id="2317"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8" w:author="黃梓峻" w:date="2021-06-28T11:41:00Z"/>
                <w:rFonts w:ascii="標楷體" w:eastAsia="標楷體" w:hAnsi="標楷體"/>
                <w:lang w:eastAsia="zh-HK"/>
              </w:rPr>
            </w:pPr>
            <w:ins w:id="2319"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20" w:author="黃梓峻" w:date="2021-06-28T11:41:00Z"/>
                <w:rFonts w:ascii="標楷體" w:eastAsia="標楷體" w:hAnsi="標楷體"/>
              </w:rPr>
            </w:pPr>
            <w:ins w:id="2321"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2" w:author="黃梓峻" w:date="2021-06-28T11:41:00Z"/>
                <w:rFonts w:ascii="標楷體" w:eastAsia="標楷體" w:hAnsi="標楷體"/>
                <w:color w:val="000000"/>
                <w:lang w:eastAsia="zh-HK"/>
              </w:rPr>
            </w:pPr>
            <w:ins w:id="2323"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4" w:author="黃梓峻" w:date="2021-06-28T11:41:00Z"/>
                <w:rFonts w:ascii="標楷體" w:eastAsia="標楷體" w:hAnsi="標楷體"/>
                <w:color w:val="000000"/>
              </w:rPr>
            </w:pPr>
            <w:ins w:id="2325"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6" w:author="黃梓峻" w:date="2021-06-28T11:41:00Z"/>
                <w:rFonts w:ascii="標楷體" w:eastAsia="標楷體" w:hAnsi="標楷體"/>
                <w:shd w:val="pct15" w:color="auto" w:fill="FFFFFF"/>
                <w:lang w:eastAsia="zh-HK"/>
              </w:rPr>
            </w:pPr>
            <w:ins w:id="2327"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8" w:author="黃梓峻" w:date="2021-05-12T14:28:00Z"/>
                <w:rFonts w:eastAsia="標楷體"/>
                <w:color w:val="000000" w:themeColor="text1"/>
                <w:lang w:eastAsia="zh-HK"/>
              </w:rPr>
            </w:pPr>
            <w:ins w:id="2329"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30"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1"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2"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3"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4" w:author="黃梓峻" w:date="2021-05-12T14:28:00Z"/>
                <w:rFonts w:ascii="標楷體" w:eastAsia="標楷體" w:hAnsi="標楷體"/>
              </w:rPr>
            </w:pPr>
            <w:ins w:id="2335"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7" w:author="黃梓峻" w:date="2021-05-12T14:28:00Z"/>
                <w:rFonts w:ascii="標楷體" w:eastAsia="標楷體" w:hAnsi="標楷體"/>
                <w:lang w:eastAsia="zh-HK"/>
              </w:rPr>
            </w:pPr>
            <w:ins w:id="2338"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40" w:author="黃梓峻" w:date="2021-05-12T14:28:00Z"/>
                <w:rFonts w:ascii="標楷體" w:eastAsia="標楷體" w:hAnsi="標楷體"/>
                <w:color w:val="000000" w:themeColor="text1"/>
                <w:lang w:eastAsia="zh-HK"/>
              </w:rPr>
            </w:pPr>
            <w:ins w:id="2341"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2" w:author="黃梓峻" w:date="2021-05-12T14:28:00Z"/>
          <w:rFonts w:hAnsi="標楷體"/>
        </w:rPr>
      </w:pPr>
    </w:p>
    <w:p w14:paraId="1FBDD67D" w14:textId="77777777" w:rsidR="00FD4EA1" w:rsidRDefault="00FD4EA1" w:rsidP="00FD4EA1">
      <w:pPr>
        <w:pStyle w:val="a"/>
        <w:numPr>
          <w:ilvl w:val="0"/>
          <w:numId w:val="6"/>
        </w:numPr>
        <w:ind w:left="1418"/>
        <w:rPr>
          <w:ins w:id="2343" w:author="黃梓峻" w:date="2021-05-12T14:28:00Z"/>
        </w:rPr>
      </w:pPr>
      <w:ins w:id="2344" w:author="黃梓峻" w:date="2021-05-12T14:28:00Z">
        <w:r>
          <w:rPr>
            <w:rFonts w:hint="eastAsia"/>
          </w:rPr>
          <w:t>畫面資料說明－</w:t>
        </w:r>
      </w:ins>
      <w:ins w:id="2345"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6">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7"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8" w:author="黃梓峻" w:date="2021-06-28T11:42:00Z"/>
                <w:rFonts w:ascii="標楷體" w:eastAsia="標楷體" w:hAnsi="標楷體"/>
              </w:rPr>
            </w:pPr>
            <w:ins w:id="2349" w:author="黃梓峻" w:date="2021-06-28T11:42:00Z">
              <w:r w:rsidRPr="00693042">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50" w:author="黃梓峻" w:date="2021-06-28T11:42:00Z"/>
                <w:rFonts w:ascii="標楷體" w:eastAsia="標楷體" w:hAnsi="標楷體"/>
              </w:rPr>
            </w:pPr>
            <w:ins w:id="2351"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2" w:author="黃梓峻" w:date="2021-06-28T11:42:00Z"/>
                <w:rFonts w:ascii="標楷體" w:eastAsia="標楷體" w:hAnsi="標楷體"/>
              </w:rPr>
            </w:pPr>
            <w:ins w:id="2353"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4" w:author="黃梓峻" w:date="2021-06-28T11:42:00Z"/>
                <w:rFonts w:ascii="標楷體" w:eastAsia="標楷體" w:hAnsi="標楷體"/>
              </w:rPr>
            </w:pPr>
            <w:ins w:id="2355"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6"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7"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8"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9"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60" w:author="黃梓峻" w:date="2021-06-28T11:42:00Z"/>
                <w:rFonts w:ascii="標楷體" w:eastAsia="標楷體" w:hAnsi="標楷體"/>
              </w:rPr>
            </w:pPr>
            <w:ins w:id="2361"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2" w:author="黃梓峻" w:date="2021-06-28T11:42:00Z"/>
                <w:rFonts w:ascii="標楷體" w:eastAsia="標楷體" w:hAnsi="標楷體"/>
              </w:rPr>
            </w:pPr>
            <w:ins w:id="2363"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4" w:author="黃梓峻" w:date="2021-06-28T11:42:00Z"/>
                <w:rFonts w:ascii="標楷體" w:eastAsia="標楷體" w:hAnsi="標楷體"/>
              </w:rPr>
            </w:pPr>
            <w:ins w:id="2365"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6" w:author="黃梓峻" w:date="2021-06-28T11:42:00Z"/>
                <w:rFonts w:ascii="標楷體" w:eastAsia="標楷體" w:hAnsi="標楷體"/>
              </w:rPr>
            </w:pPr>
            <w:ins w:id="2367"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8" w:author="黃梓峻" w:date="2021-06-28T11:42:00Z"/>
                <w:rFonts w:ascii="標楷體" w:eastAsia="標楷體" w:hAnsi="標楷體"/>
              </w:rPr>
            </w:pPr>
          </w:p>
        </w:tc>
      </w:tr>
      <w:tr w:rsidR="00FD4EA1" w:rsidRPr="00693042" w14:paraId="06D83F11" w14:textId="77777777" w:rsidTr="00884D59">
        <w:trPr>
          <w:trHeight w:val="58"/>
          <w:jc w:val="center"/>
          <w:ins w:id="2369"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70" w:author="黃梓峻" w:date="2021-06-28T11:42:00Z"/>
                <w:rFonts w:ascii="標楷體" w:eastAsia="標楷體" w:hAnsi="標楷體"/>
              </w:rPr>
            </w:pPr>
            <w:ins w:id="2371"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2" w:author="黃梓峻" w:date="2021-06-28T11:42:00Z"/>
                <w:rFonts w:ascii="標楷體" w:eastAsia="標楷體" w:hAnsi="標楷體"/>
                <w:lang w:eastAsia="ja-JP"/>
              </w:rPr>
            </w:pPr>
            <w:ins w:id="2373"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4"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5"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8" w:author="黃梓峻" w:date="2021-06-28T11:42:00Z"/>
                <w:rFonts w:ascii="標楷體" w:eastAsia="標楷體" w:hAnsi="標楷體"/>
              </w:rPr>
            </w:pPr>
            <w:ins w:id="2379"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80" w:author="黃梓峻" w:date="2021-06-28T11:42:00Z"/>
                <w:rFonts w:ascii="標楷體" w:eastAsia="標楷體" w:hAnsi="標楷體"/>
              </w:rPr>
            </w:pPr>
            <w:ins w:id="2381"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2"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3" w:author="黃梓峻" w:date="2021-06-28T11:42:00Z"/>
          <w:trPrChange w:id="2384"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5"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6" w:author="黃梓峻" w:date="2021-06-28T11:42:00Z"/>
                <w:rFonts w:ascii="標楷體" w:eastAsia="標楷體" w:hAnsi="標楷體"/>
              </w:rPr>
            </w:pPr>
            <w:ins w:id="2387"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9" w:author="黃梓峻" w:date="2021-06-28T11:42:00Z"/>
                <w:rFonts w:ascii="標楷體" w:eastAsia="標楷體" w:hAnsi="標楷體"/>
              </w:rPr>
            </w:pPr>
            <w:ins w:id="2390"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2"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4"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8"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400" w:author="黃梓峻" w:date="2021-06-28T11:42:00Z"/>
                <w:rFonts w:ascii="標楷體" w:eastAsia="標楷體" w:hAnsi="標楷體"/>
              </w:rPr>
            </w:pPr>
            <w:ins w:id="2401"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2"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3" w:author="黃梓峻" w:date="2021-06-28T11:42:00Z"/>
                <w:rFonts w:ascii="標楷體" w:eastAsia="標楷體" w:hAnsi="標楷體"/>
              </w:rPr>
            </w:pPr>
          </w:p>
        </w:tc>
      </w:tr>
      <w:tr w:rsidR="00FD4EA1" w:rsidRPr="00693042" w14:paraId="0266AD28" w14:textId="77777777" w:rsidTr="00884D59">
        <w:trPr>
          <w:trHeight w:val="244"/>
          <w:jc w:val="center"/>
          <w:ins w:id="240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5" w:author="黃梓峻" w:date="2021-06-28T11:42:00Z"/>
                <w:rFonts w:ascii="標楷體" w:eastAsia="標楷體" w:hAnsi="標楷體"/>
                <w:color w:val="000000"/>
              </w:rPr>
            </w:pPr>
            <w:ins w:id="2406"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7" w:author="黃梓峻" w:date="2021-06-28T11:42:00Z"/>
                <w:rFonts w:ascii="標楷體" w:eastAsia="標楷體" w:hAnsi="標楷體"/>
              </w:rPr>
            </w:pPr>
            <w:ins w:id="2408"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9" w:author="黃梓峻" w:date="2021-06-28T11:42:00Z"/>
                <w:rFonts w:ascii="標楷體" w:eastAsia="標楷體" w:hAnsi="標楷體"/>
              </w:rPr>
            </w:pPr>
            <w:ins w:id="2410"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4" w:author="黃梓峻" w:date="2021-06-28T11:42:00Z"/>
                <w:rFonts w:ascii="標楷體" w:eastAsia="標楷體" w:hAnsi="標楷體"/>
                <w:color w:val="000000"/>
              </w:rPr>
            </w:pPr>
            <w:ins w:id="241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6" w:author="黃梓峻" w:date="2021-06-28T11:42:00Z"/>
                <w:rFonts w:ascii="標楷體" w:eastAsia="標楷體" w:hAnsi="標楷體"/>
                <w:color w:val="000000"/>
              </w:rPr>
            </w:pPr>
            <w:ins w:id="2417"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8" w:author="黃梓峻" w:date="2021-06-28T11:42:00Z"/>
                <w:rFonts w:ascii="標楷體" w:eastAsia="標楷體" w:hAnsi="標楷體"/>
              </w:rPr>
            </w:pPr>
            <w:ins w:id="2419"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20"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1" w:author="黃梓峻" w:date="2021-06-28T11:42:00Z"/>
                <w:rFonts w:ascii="標楷體" w:eastAsia="標楷體" w:hAnsi="標楷體"/>
                <w:color w:val="000000"/>
              </w:rPr>
            </w:pPr>
            <w:ins w:id="2422" w:author="黃梓峻" w:date="2021-06-28T11:42:00Z">
              <w:r w:rsidRPr="00693042">
                <w:rPr>
                  <w:rFonts w:ascii="標楷體" w:eastAsia="標楷體" w:hAnsi="標楷體" w:hint="eastAsia"/>
                  <w:color w:val="000000"/>
                </w:rPr>
                <w:lastRenderedPageBreak/>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3" w:author="黃梓峻" w:date="2021-06-28T11:42:00Z"/>
                <w:rFonts w:ascii="標楷體" w:eastAsia="標楷體" w:hAnsi="標楷體"/>
              </w:rPr>
            </w:pPr>
            <w:ins w:id="2424"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5" w:author="黃梓峻" w:date="2021-06-28T11:42:00Z"/>
                <w:rFonts w:ascii="標楷體" w:eastAsia="標楷體" w:hAnsi="標楷體"/>
              </w:rPr>
            </w:pPr>
            <w:ins w:id="2426"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7"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8" w:author="黃梓峻" w:date="2021-06-28T11:42:00Z"/>
                <w:rFonts w:ascii="標楷體" w:eastAsia="標楷體" w:hAnsi="標楷體"/>
                <w:color w:val="000000"/>
              </w:rPr>
            </w:pPr>
            <w:ins w:id="2429"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30" w:author="黃梓峻" w:date="2021-06-28T11:42:00Z"/>
                <w:rFonts w:ascii="標楷體" w:eastAsia="標楷體" w:hAnsi="標楷體"/>
              </w:rPr>
            </w:pPr>
            <w:ins w:id="2431"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2" w:author="黃梓峻" w:date="2021-06-28T11:42:00Z"/>
                <w:rFonts w:ascii="標楷體" w:eastAsia="標楷體" w:hAnsi="標楷體"/>
              </w:rPr>
            </w:pPr>
            <w:ins w:id="2433"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4" w:author="黃梓峻" w:date="2021-06-28T11:42:00Z"/>
                <w:rFonts w:ascii="標楷體" w:eastAsia="標楷體" w:hAnsi="標楷體"/>
              </w:rPr>
            </w:pPr>
            <w:ins w:id="2435"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6" w:author="黃梓峻" w:date="2021-06-28T11:42:00Z"/>
                <w:rFonts w:ascii="標楷體" w:eastAsia="標楷體" w:hAnsi="標楷體"/>
              </w:rPr>
            </w:pPr>
            <w:ins w:id="2437"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8" w:author="黃梓峻" w:date="2021-06-28T11:42:00Z"/>
                <w:rFonts w:ascii="標楷體" w:eastAsia="標楷體" w:hAnsi="標楷體"/>
                <w:color w:val="000000"/>
              </w:rPr>
            </w:pPr>
            <w:ins w:id="2439"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40" w:author="黃梓峻" w:date="2021-06-28T11:42:00Z"/>
                <w:rFonts w:ascii="標楷體" w:eastAsia="標楷體" w:hAnsi="標楷體"/>
                <w:color w:val="000000"/>
              </w:rPr>
            </w:pPr>
            <w:ins w:id="2441"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2" w:author="黃梓峻" w:date="2021-06-28T11:42:00Z"/>
                <w:rFonts w:ascii="標楷體" w:eastAsia="標楷體" w:hAnsi="標楷體"/>
                <w:color w:val="000000"/>
              </w:rPr>
            </w:pPr>
            <w:ins w:id="2443"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4"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5" w:author="黃梓峻" w:date="2021-06-28T11:42:00Z"/>
                <w:rFonts w:ascii="標楷體" w:eastAsia="標楷體" w:hAnsi="標楷體"/>
                <w:color w:val="000000"/>
              </w:rPr>
            </w:pPr>
            <w:ins w:id="2446"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7" w:author="黃梓峻" w:date="2021-06-28T11:42:00Z"/>
                <w:rFonts w:ascii="標楷體" w:eastAsia="標楷體" w:hAnsi="標楷體"/>
              </w:rPr>
            </w:pPr>
            <w:ins w:id="2448"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50" w:author="黃梓峻" w:date="2021-06-28T11:42:00Z"/>
                <w:rFonts w:ascii="標楷體" w:eastAsia="標楷體" w:hAnsi="標楷體"/>
                <w:color w:val="000000"/>
              </w:rPr>
            </w:pPr>
            <w:ins w:id="2451"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2" w:author="黃梓峻" w:date="2021-06-28T11:42:00Z"/>
                <w:rFonts w:ascii="標楷體" w:eastAsia="標楷體" w:hAnsi="標楷體"/>
              </w:rPr>
            </w:pPr>
            <w:ins w:id="2453"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4" w:author="黃梓峻" w:date="2021-06-28T11:42:00Z"/>
                <w:rFonts w:ascii="標楷體" w:eastAsia="標楷體" w:hAnsi="標楷體"/>
              </w:rPr>
            </w:pPr>
            <w:ins w:id="2455"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7"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8"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9" w:author="黃梓峻" w:date="2021-06-28T11:42:00Z"/>
                <w:rFonts w:ascii="標楷體" w:eastAsia="標楷體" w:hAnsi="標楷體"/>
                <w:color w:val="000000"/>
              </w:rPr>
            </w:pPr>
            <w:ins w:id="246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1" w:author="黃梓峻" w:date="2021-06-28T11:42:00Z"/>
                <w:rFonts w:ascii="標楷體" w:eastAsia="標楷體" w:hAnsi="標楷體"/>
                <w:color w:val="000000"/>
              </w:rPr>
            </w:pPr>
            <w:ins w:id="2462"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3" w:author="黃梓峻" w:date="2021-06-28T11:42:00Z"/>
                <w:rFonts w:ascii="標楷體" w:eastAsia="標楷體" w:hAnsi="標楷體"/>
              </w:rPr>
            </w:pPr>
            <w:ins w:id="2464"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5"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6" w:author="黃梓峻" w:date="2021-06-28T11:42:00Z"/>
                <w:rFonts w:ascii="標楷體" w:eastAsia="標楷體" w:hAnsi="標楷體"/>
                <w:color w:val="000000"/>
              </w:rPr>
            </w:pPr>
            <w:ins w:id="2467"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8" w:author="黃梓峻" w:date="2021-06-28T11:42:00Z"/>
                <w:rFonts w:ascii="標楷體" w:eastAsia="標楷體" w:hAnsi="標楷體"/>
              </w:rPr>
            </w:pPr>
            <w:ins w:id="2469"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70" w:author="黃梓峻" w:date="2021-06-28T11:42:00Z"/>
                <w:rFonts w:ascii="標楷體" w:eastAsia="標楷體" w:hAnsi="標楷體"/>
              </w:rPr>
            </w:pPr>
            <w:ins w:id="2471"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2"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3"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4"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5" w:author="黃梓峻" w:date="2021-06-28T11:42:00Z"/>
                <w:rFonts w:ascii="標楷體" w:eastAsia="標楷體" w:hAnsi="標楷體"/>
                <w:color w:val="000000"/>
              </w:rPr>
            </w:pPr>
            <w:ins w:id="2476"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7" w:author="黃梓峻" w:date="2021-06-28T11:42:00Z"/>
                <w:rFonts w:ascii="標楷體" w:eastAsia="標楷體" w:hAnsi="標楷體"/>
                <w:color w:val="000000"/>
              </w:rPr>
            </w:pPr>
            <w:ins w:id="2478"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9" w:author="黃梓峻" w:date="2021-06-28T11:42:00Z"/>
                <w:rFonts w:ascii="標楷體" w:eastAsia="標楷體" w:hAnsi="標楷體"/>
              </w:rPr>
            </w:pPr>
            <w:ins w:id="2480"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1"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2" w:author="黃梓峻" w:date="2021-05-12T14:28:00Z"/>
        </w:rPr>
      </w:pPr>
      <w:ins w:id="2483" w:author="黃梓峻" w:date="2021-05-12T14:28:00Z">
        <w:r w:rsidRPr="00AF1A82">
          <w:t>UI</w:t>
        </w:r>
        <w:r w:rsidRPr="00AF1A82">
          <w:t>畫面</w:t>
        </w:r>
        <w:r>
          <w:rPr>
            <w:rFonts w:hint="eastAsia"/>
          </w:rPr>
          <w:t>－</w:t>
        </w:r>
      </w:ins>
      <w:ins w:id="2484" w:author="黃梓峻" w:date="2021-05-12T14:41:00Z">
        <w:r>
          <w:rPr>
            <w:rFonts w:hint="eastAsia"/>
          </w:rPr>
          <w:t>刪除</w:t>
        </w:r>
      </w:ins>
    </w:p>
    <w:p w14:paraId="12416A87" w14:textId="77777777" w:rsidR="00FD4EA1" w:rsidRPr="00AF1A82" w:rsidRDefault="00FD4EA1" w:rsidP="00FD4EA1">
      <w:pPr>
        <w:rPr>
          <w:ins w:id="2485" w:author="黃梓峻" w:date="2021-05-12T14:28:00Z"/>
          <w:rFonts w:ascii="標楷體" w:eastAsia="標楷體" w:hAnsi="標楷體"/>
          <w:lang w:eastAsia="x-none"/>
        </w:rPr>
      </w:pPr>
      <w:ins w:id="2486"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7"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8" w:author="黃梓峻" w:date="2021-05-12T14:28:00Z"/>
        </w:rPr>
      </w:pPr>
      <w:ins w:id="2489" w:author="黃梓峻" w:date="2021-05-12T14:28:00Z">
        <w:r>
          <w:rPr>
            <w:rFonts w:hint="eastAsia"/>
          </w:rPr>
          <w:t>輸入畫面</w:t>
        </w:r>
        <w:r>
          <w:rPr>
            <w:rFonts w:hint="eastAsia"/>
            <w:lang w:eastAsia="zh-HK"/>
          </w:rPr>
          <w:t>按鈕</w:t>
        </w:r>
        <w:r>
          <w:rPr>
            <w:rFonts w:hint="eastAsia"/>
          </w:rPr>
          <w:t>說明－</w:t>
        </w:r>
      </w:ins>
      <w:ins w:id="2490" w:author="黃梓峻" w:date="2021-05-12T14:42:00Z">
        <w:r>
          <w:rPr>
            <w:rFonts w:hint="eastAsia"/>
          </w:rPr>
          <w:t>刪除</w:t>
        </w:r>
      </w:ins>
    </w:p>
    <w:p w14:paraId="0A65F5E3" w14:textId="77777777" w:rsidR="00FD4EA1" w:rsidRDefault="00FD4EA1" w:rsidP="00FD4EA1">
      <w:pPr>
        <w:rPr>
          <w:ins w:id="2491"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2">
          <w:tblGrid>
            <w:gridCol w:w="847"/>
            <w:gridCol w:w="4"/>
            <w:gridCol w:w="2106"/>
            <w:gridCol w:w="20"/>
            <w:gridCol w:w="6967"/>
            <w:gridCol w:w="66"/>
          </w:tblGrid>
        </w:tblGridChange>
      </w:tblGrid>
      <w:tr w:rsidR="00FD4EA1" w14:paraId="05C1B979" w14:textId="77777777" w:rsidTr="00884D59">
        <w:trPr>
          <w:ins w:id="2493"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4" w:author="黃梓峻" w:date="2021-05-12T14:28:00Z"/>
                <w:rFonts w:ascii="標楷體" w:eastAsia="標楷體" w:hAnsi="標楷體"/>
              </w:rPr>
            </w:pPr>
            <w:ins w:id="2495"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6" w:author="黃梓峻" w:date="2021-05-12T14:28:00Z"/>
                <w:rFonts w:ascii="標楷體" w:eastAsia="標楷體" w:hAnsi="標楷體"/>
              </w:rPr>
            </w:pPr>
            <w:ins w:id="2497"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8" w:author="黃梓峻" w:date="2021-05-12T14:28:00Z"/>
                <w:rFonts w:ascii="標楷體" w:eastAsia="標楷體" w:hAnsi="標楷體"/>
              </w:rPr>
            </w:pPr>
            <w:ins w:id="2499"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3" w:author="黃梓峻" w:date="2021-05-12T14:28:00Z"/>
                <w:rFonts w:ascii="標楷體" w:eastAsia="標楷體" w:hAnsi="標楷體"/>
                <w:lang w:eastAsia="zh-HK"/>
              </w:rPr>
            </w:pPr>
            <w:ins w:id="2504"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505"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6" w:author="黃梓峻" w:date="2021-05-12T14:28:00Z"/>
                <w:rFonts w:ascii="標楷體" w:eastAsia="標楷體" w:hAnsi="標楷體"/>
                <w:lang w:eastAsia="zh-HK"/>
              </w:rPr>
            </w:pPr>
            <w:ins w:id="2507"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8"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9" w:author="黃梓峻" w:date="2021-06-28T11:42:00Z"/>
                <w:rFonts w:ascii="標楷體" w:eastAsia="標楷體" w:hAnsi="標楷體"/>
                <w:color w:val="000000"/>
              </w:rPr>
            </w:pPr>
            <w:ins w:id="2510"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1" w:author="黃梓峻" w:date="2021-06-28T11:42:00Z"/>
                <w:rFonts w:ascii="標楷體" w:eastAsia="標楷體" w:hAnsi="標楷體"/>
                <w:color w:val="000000"/>
              </w:rPr>
            </w:pPr>
            <w:ins w:id="2512"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3" w:author="黃梓峻" w:date="2021-06-28T11:42:00Z"/>
                <w:rFonts w:ascii="標楷體" w:eastAsia="標楷體" w:hAnsi="標楷體"/>
                <w:lang w:eastAsia="zh-HK"/>
              </w:rPr>
            </w:pPr>
            <w:ins w:id="2514" w:author="黃梓峻" w:date="2021-06-28T11:42: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5" w:author="黃梓峻" w:date="2021-06-28T11:42:00Z"/>
                <w:rFonts w:ascii="標楷體" w:eastAsia="標楷體" w:hAnsi="標楷體"/>
              </w:rPr>
            </w:pPr>
            <w:ins w:id="2516"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7" w:author="黃梓峻" w:date="2021-06-28T11:42:00Z"/>
                <w:rFonts w:ascii="標楷體" w:eastAsia="標楷體" w:hAnsi="標楷體"/>
                <w:color w:val="000000"/>
                <w:lang w:eastAsia="zh-HK"/>
              </w:rPr>
            </w:pPr>
            <w:ins w:id="2518"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9" w:author="黃梓峻" w:date="2021-06-28T11:42:00Z"/>
                <w:rFonts w:ascii="標楷體" w:eastAsia="標楷體" w:hAnsi="標楷體"/>
                <w:color w:val="000000"/>
              </w:rPr>
            </w:pPr>
            <w:ins w:id="2520"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1" w:author="黃梓峻" w:date="2021-06-28T11:42:00Z"/>
                <w:rFonts w:ascii="標楷體" w:eastAsia="標楷體" w:hAnsi="標楷體"/>
                <w:shd w:val="pct15" w:color="auto" w:fill="FFFFFF"/>
                <w:lang w:eastAsia="zh-HK"/>
              </w:rPr>
            </w:pPr>
            <w:ins w:id="2522"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3" w:author="黃梓峻" w:date="2021-05-12T14:28:00Z"/>
                <w:rFonts w:eastAsia="標楷體"/>
                <w:color w:val="000000" w:themeColor="text1"/>
                <w:lang w:eastAsia="zh-HK"/>
              </w:rPr>
            </w:pPr>
            <w:ins w:id="2524"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5"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9" w:author="黃梓峻" w:date="2021-05-12T14:28:00Z"/>
                <w:rFonts w:ascii="標楷體" w:eastAsia="標楷體" w:hAnsi="標楷體"/>
              </w:rPr>
            </w:pPr>
            <w:ins w:id="2530" w:author="黃梓峻" w:date="2021-05-12T14:28: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Change w:id="253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2" w:author="黃梓峻" w:date="2021-05-12T14:28:00Z"/>
                <w:rFonts w:ascii="標楷體" w:eastAsia="標楷體" w:hAnsi="標楷體"/>
                <w:lang w:eastAsia="zh-HK"/>
              </w:rPr>
            </w:pPr>
            <w:ins w:id="253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5" w:author="黃梓峻" w:date="2021-05-12T14:28:00Z"/>
                <w:rFonts w:ascii="標楷體" w:eastAsia="標楷體" w:hAnsi="標楷體"/>
                <w:color w:val="000000" w:themeColor="text1"/>
                <w:lang w:eastAsia="zh-HK"/>
              </w:rPr>
            </w:pPr>
            <w:ins w:id="2536"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7" w:author="黃梓峻" w:date="2021-05-12T14:28:00Z"/>
          <w:rFonts w:hAnsi="標楷體"/>
        </w:rPr>
      </w:pPr>
    </w:p>
    <w:p w14:paraId="3859BBDC" w14:textId="77777777" w:rsidR="00FD4EA1" w:rsidRDefault="00FD4EA1" w:rsidP="00FD4EA1">
      <w:pPr>
        <w:pStyle w:val="a"/>
        <w:numPr>
          <w:ilvl w:val="0"/>
          <w:numId w:val="6"/>
        </w:numPr>
        <w:ind w:left="1418"/>
        <w:rPr>
          <w:ins w:id="2538" w:author="黃梓峻" w:date="2021-05-12T14:28:00Z"/>
        </w:rPr>
      </w:pPr>
      <w:ins w:id="2539" w:author="黃梓峻" w:date="2021-05-12T14:28:00Z">
        <w:r>
          <w:rPr>
            <w:rFonts w:hint="eastAsia"/>
          </w:rPr>
          <w:t>畫面資料說明－</w:t>
        </w:r>
      </w:ins>
      <w:ins w:id="2540"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1">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2"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3" w:author="黃梓峻" w:date="2021-05-12T14:28:00Z"/>
                <w:rFonts w:ascii="標楷體" w:eastAsia="標楷體" w:hAnsi="標楷體"/>
              </w:rPr>
            </w:pPr>
            <w:ins w:id="2544"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5" w:author="黃梓峻" w:date="2021-05-12T14:28:00Z"/>
                <w:rFonts w:ascii="標楷體" w:eastAsia="標楷體" w:hAnsi="標楷體"/>
              </w:rPr>
            </w:pPr>
            <w:ins w:id="2546"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7" w:author="黃梓峻" w:date="2021-05-12T14:28:00Z"/>
                <w:rFonts w:ascii="標楷體" w:eastAsia="標楷體" w:hAnsi="標楷體"/>
              </w:rPr>
            </w:pPr>
            <w:ins w:id="2548"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9" w:author="黃梓峻" w:date="2021-05-12T14:28:00Z"/>
                <w:rFonts w:ascii="標楷體" w:eastAsia="標楷體" w:hAnsi="標楷體"/>
              </w:rPr>
            </w:pPr>
            <w:ins w:id="2550"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1"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2"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3"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4"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5" w:author="黃梓峻" w:date="2021-05-12T14:28:00Z"/>
                <w:rFonts w:ascii="標楷體" w:eastAsia="標楷體" w:hAnsi="標楷體"/>
              </w:rPr>
            </w:pPr>
            <w:ins w:id="2556"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7" w:author="黃梓峻" w:date="2021-05-12T14:28:00Z"/>
                <w:rFonts w:ascii="標楷體" w:eastAsia="標楷體" w:hAnsi="標楷體"/>
              </w:rPr>
            </w:pPr>
            <w:ins w:id="2558"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9" w:author="黃梓峻" w:date="2021-05-12T14:28:00Z"/>
                <w:rFonts w:ascii="標楷體" w:eastAsia="標楷體" w:hAnsi="標楷體"/>
              </w:rPr>
            </w:pPr>
            <w:ins w:id="2560"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1" w:author="黃梓峻" w:date="2021-05-12T14:28:00Z"/>
                <w:rFonts w:ascii="標楷體" w:eastAsia="標楷體" w:hAnsi="標楷體"/>
              </w:rPr>
            </w:pPr>
            <w:ins w:id="2562"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3" w:author="黃梓峻" w:date="2021-05-12T14:28:00Z"/>
                <w:rFonts w:ascii="標楷體" w:eastAsia="標楷體" w:hAnsi="標楷體"/>
              </w:rPr>
            </w:pPr>
          </w:p>
        </w:tc>
      </w:tr>
      <w:tr w:rsidR="00FD4EA1" w:rsidRPr="007836FA" w14:paraId="5AC1F127" w14:textId="77777777" w:rsidTr="00884D59">
        <w:trPr>
          <w:trHeight w:val="244"/>
          <w:jc w:val="center"/>
          <w:ins w:id="2564"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5" w:author="黃梓峻" w:date="2021-05-12T14:28:00Z"/>
                <w:rFonts w:ascii="標楷體" w:eastAsia="標楷體" w:hAnsi="標楷體"/>
              </w:rPr>
            </w:pPr>
            <w:ins w:id="2566"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7" w:author="黃梓峻" w:date="2021-05-12T14:28:00Z"/>
                <w:rFonts w:ascii="標楷體" w:eastAsia="標楷體" w:hAnsi="標楷體"/>
                <w:lang w:eastAsia="ja-JP"/>
              </w:rPr>
            </w:pPr>
            <w:ins w:id="2568"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9"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70"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3" w:author="黃梓峻" w:date="2021-05-12T14:28:00Z"/>
                <w:rFonts w:ascii="標楷體" w:eastAsia="標楷體" w:hAnsi="標楷體"/>
              </w:rPr>
            </w:pPr>
            <w:ins w:id="2574"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5" w:author="黃梓峻" w:date="2021-05-12T14:28:00Z"/>
                <w:rFonts w:ascii="標楷體" w:eastAsia="標楷體" w:hAnsi="標楷體"/>
              </w:rPr>
            </w:pPr>
            <w:ins w:id="2576"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8" w:author="黃梓峻" w:date="2021-05-12T14:28:00Z"/>
          <w:trPrChange w:id="2579"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8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1" w:author="黃梓峻" w:date="2021-05-12T14:28:00Z"/>
                <w:rFonts w:ascii="標楷體" w:eastAsia="標楷體" w:hAnsi="標楷體"/>
              </w:rPr>
            </w:pPr>
            <w:ins w:id="2582"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4" w:author="黃梓峻" w:date="2021-05-12T14:28:00Z"/>
                <w:rFonts w:ascii="標楷體" w:eastAsia="標楷體" w:hAnsi="標楷體"/>
              </w:rPr>
            </w:pPr>
            <w:ins w:id="2585"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6"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8"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90"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3"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5" w:author="黃梓峻" w:date="2021-05-12T14:28:00Z"/>
                <w:rFonts w:ascii="標楷體" w:eastAsia="標楷體" w:hAnsi="標楷體"/>
              </w:rPr>
            </w:pPr>
            <w:ins w:id="2596"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7"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8" w:author="黃梓峻" w:date="2021-05-12T14:28:00Z"/>
                <w:rFonts w:ascii="標楷體" w:eastAsia="標楷體" w:hAnsi="標楷體"/>
              </w:rPr>
            </w:pPr>
            <w:ins w:id="2599"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600"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1" w:author="黃梓峻" w:date="2021-05-12T14:28:00Z"/>
                <w:rFonts w:ascii="標楷體" w:eastAsia="標楷體" w:hAnsi="標楷體"/>
                <w:color w:val="000000"/>
              </w:rPr>
            </w:pPr>
            <w:ins w:id="2602"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3" w:author="黃梓峻" w:date="2021-05-12T14:28:00Z"/>
                <w:rFonts w:ascii="標楷體" w:eastAsia="標楷體" w:hAnsi="標楷體"/>
              </w:rPr>
            </w:pPr>
            <w:ins w:id="2604"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5"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6"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7"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8"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9" w:author="黃梓峻" w:date="2021-05-12T14:28:00Z"/>
                <w:rFonts w:ascii="標楷體" w:eastAsia="標楷體" w:hAnsi="標楷體"/>
                <w:color w:val="000000"/>
              </w:rPr>
            </w:pPr>
            <w:ins w:id="2610"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1" w:author="黃梓峻" w:date="2021-05-12T14:28:00Z"/>
                <w:rFonts w:ascii="標楷體" w:eastAsia="標楷體" w:hAnsi="標楷體"/>
              </w:rPr>
            </w:pPr>
            <w:ins w:id="2612"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3"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4" w:author="黃梓峻" w:date="2021-05-12T14:28:00Z"/>
                <w:rFonts w:ascii="標楷體" w:eastAsia="標楷體" w:hAnsi="標楷體"/>
                <w:color w:val="000000"/>
              </w:rPr>
            </w:pPr>
            <w:ins w:id="2615"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6" w:author="黃梓峻" w:date="2021-05-12T14:28:00Z"/>
                <w:rFonts w:ascii="標楷體" w:eastAsia="標楷體" w:hAnsi="標楷體"/>
              </w:rPr>
            </w:pPr>
            <w:ins w:id="2617"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2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1"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2" w:author="黃梓峻" w:date="2021-05-12T14:28:00Z"/>
                <w:rFonts w:ascii="標楷體" w:eastAsia="標楷體" w:hAnsi="標楷體"/>
                <w:color w:val="000000"/>
              </w:rPr>
            </w:pPr>
            <w:ins w:id="2623"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4" w:author="黃梓峻" w:date="2021-05-12T14:28:00Z"/>
                <w:rFonts w:ascii="標楷體" w:eastAsia="標楷體" w:hAnsi="標楷體"/>
              </w:rPr>
            </w:pPr>
            <w:ins w:id="2625"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6"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7" w:author="黃梓峻" w:date="2021-05-12T14:28:00Z"/>
                <w:rFonts w:ascii="標楷體" w:eastAsia="標楷體" w:hAnsi="標楷體"/>
                <w:color w:val="000000"/>
              </w:rPr>
            </w:pPr>
            <w:ins w:id="2628"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9" w:author="黃梓峻" w:date="2021-05-12T14:28:00Z"/>
                <w:rFonts w:ascii="標楷體" w:eastAsia="標楷體" w:hAnsi="標楷體"/>
              </w:rPr>
            </w:pPr>
            <w:ins w:id="2630"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1"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2"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3"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4"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5" w:author="黃梓峻" w:date="2021-05-12T14:28:00Z"/>
                <w:rFonts w:ascii="標楷體" w:eastAsia="標楷體" w:hAnsi="標楷體"/>
                <w:color w:val="000000"/>
              </w:rPr>
            </w:pPr>
            <w:ins w:id="2636"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7" w:author="黃梓峻" w:date="2021-05-12T14:28:00Z"/>
                <w:rFonts w:ascii="標楷體" w:eastAsia="標楷體" w:hAnsi="標楷體"/>
              </w:rPr>
            </w:pPr>
            <w:ins w:id="2638"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40" w:author="黃梓峻" w:date="2021-05-12T14:28:00Z"/>
                <w:rFonts w:ascii="標楷體" w:eastAsia="標楷體" w:hAnsi="標楷體"/>
                <w:color w:val="000000"/>
              </w:rPr>
            </w:pPr>
            <w:ins w:id="2641"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2" w:author="黃梓峻" w:date="2021-05-12T14:28:00Z"/>
                <w:rFonts w:ascii="標楷體" w:eastAsia="標楷體" w:hAnsi="標楷體"/>
              </w:rPr>
            </w:pPr>
            <w:ins w:id="2643"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8" w:author="黃梓峻" w:date="2021-05-12T14:28:00Z"/>
                <w:rFonts w:ascii="標楷體" w:eastAsia="標楷體" w:hAnsi="標楷體"/>
                <w:color w:val="000000"/>
              </w:rPr>
            </w:pPr>
            <w:ins w:id="26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50" w:author="黃梓峻" w:date="2021-05-12T14:28:00Z"/>
                <w:rFonts w:ascii="標楷體" w:eastAsia="標楷體" w:hAnsi="標楷體"/>
              </w:rPr>
            </w:pPr>
            <w:ins w:id="26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2" w:author="黃梓峻" w:date="2021-05-12T14:28:00Z"/>
        </w:rPr>
      </w:pPr>
      <w:ins w:id="2653"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4"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5"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6" w:author="黃梓峻" w:date="2021-05-12T14:28:00Z"/>
        </w:rPr>
      </w:pPr>
      <w:ins w:id="2657"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8"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9">
          <w:tblGrid>
            <w:gridCol w:w="848"/>
            <w:gridCol w:w="3"/>
            <w:gridCol w:w="2110"/>
            <w:gridCol w:w="16"/>
            <w:gridCol w:w="6967"/>
            <w:gridCol w:w="66"/>
          </w:tblGrid>
        </w:tblGridChange>
      </w:tblGrid>
      <w:tr w:rsidR="00FD4EA1" w14:paraId="5D351659" w14:textId="77777777" w:rsidTr="00884D59">
        <w:trPr>
          <w:ins w:id="2660"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1" w:author="黃梓峻" w:date="2021-05-12T14:28:00Z"/>
                <w:rFonts w:ascii="標楷體" w:eastAsia="標楷體" w:hAnsi="標楷體"/>
              </w:rPr>
            </w:pPr>
            <w:ins w:id="2662" w:author="黃梓峻" w:date="2021-05-12T14:28:00Z">
              <w:r>
                <w:rPr>
                  <w:rFonts w:ascii="標楷體" w:eastAsia="標楷體" w:hAnsi="標楷體" w:hint="eastAsia"/>
                  <w:lang w:eastAsia="zh-HK"/>
                </w:rPr>
                <w:lastRenderedPageBreak/>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3" w:author="黃梓峻" w:date="2021-05-12T14:28:00Z"/>
                <w:rFonts w:ascii="標楷體" w:eastAsia="標楷體" w:hAnsi="標楷體"/>
              </w:rPr>
            </w:pPr>
            <w:ins w:id="2664"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5" w:author="黃梓峻" w:date="2021-05-12T14:28:00Z"/>
                <w:rFonts w:ascii="標楷體" w:eastAsia="標楷體" w:hAnsi="標楷體"/>
              </w:rPr>
            </w:pPr>
            <w:ins w:id="2666"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7"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8"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9"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70" w:author="黃梓峻" w:date="2021-05-12T14:28:00Z"/>
                <w:rFonts w:ascii="標楷體" w:eastAsia="標楷體" w:hAnsi="標楷體"/>
                <w:lang w:eastAsia="zh-HK"/>
              </w:rPr>
            </w:pPr>
            <w:ins w:id="2671"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3" w:author="黃梓峻" w:date="2021-05-12T14:28:00Z"/>
                <w:rFonts w:ascii="標楷體" w:eastAsia="標楷體" w:hAnsi="標楷體"/>
                <w:lang w:eastAsia="zh-HK"/>
              </w:rPr>
            </w:pPr>
            <w:ins w:id="2674"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6" w:author="黃梓峻" w:date="2021-05-12T14:28:00Z"/>
                <w:rFonts w:ascii="標楷體" w:eastAsia="標楷體" w:hAnsi="標楷體"/>
                <w:shd w:val="pct15" w:color="auto" w:fill="FFFFFF"/>
                <w:lang w:eastAsia="zh-HK"/>
              </w:rPr>
            </w:pPr>
            <w:ins w:id="2677"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8" w:author="黃梓峻" w:date="2021-05-12T14:28:00Z"/>
          <w:rFonts w:hAnsi="標楷體"/>
        </w:rPr>
      </w:pPr>
    </w:p>
    <w:p w14:paraId="5F26F7DD" w14:textId="77777777" w:rsidR="00FD4EA1" w:rsidRDefault="00FD4EA1" w:rsidP="00FD4EA1">
      <w:pPr>
        <w:pStyle w:val="a"/>
        <w:numPr>
          <w:ilvl w:val="0"/>
          <w:numId w:val="6"/>
        </w:numPr>
        <w:ind w:left="1418"/>
        <w:rPr>
          <w:ins w:id="2679" w:author="黃梓峻" w:date="2021-05-12T14:28:00Z"/>
        </w:rPr>
      </w:pPr>
      <w:ins w:id="2680"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1">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2"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3" w:author="黃梓峻" w:date="2021-05-12T14:28:00Z"/>
                <w:rFonts w:ascii="標楷體" w:eastAsia="標楷體" w:hAnsi="標楷體"/>
              </w:rPr>
            </w:pPr>
            <w:ins w:id="2684"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5" w:author="黃梓峻" w:date="2021-05-12T14:28:00Z"/>
                <w:rFonts w:ascii="標楷體" w:eastAsia="標楷體" w:hAnsi="標楷體"/>
              </w:rPr>
            </w:pPr>
            <w:ins w:id="2686"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7" w:author="黃梓峻" w:date="2021-05-12T14:28:00Z"/>
                <w:rFonts w:ascii="標楷體" w:eastAsia="標楷體" w:hAnsi="標楷體"/>
              </w:rPr>
            </w:pPr>
            <w:ins w:id="2688"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9" w:author="黃梓峻" w:date="2021-05-12T14:28:00Z"/>
                <w:rFonts w:ascii="標楷體" w:eastAsia="標楷體" w:hAnsi="標楷體"/>
              </w:rPr>
            </w:pPr>
            <w:ins w:id="2690"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1"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2"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3"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4"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5" w:author="黃梓峻" w:date="2021-05-12T14:28:00Z"/>
                <w:rFonts w:ascii="標楷體" w:eastAsia="標楷體" w:hAnsi="標楷體"/>
              </w:rPr>
            </w:pPr>
            <w:ins w:id="2696"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7" w:author="黃梓峻" w:date="2021-05-12T14:28:00Z"/>
                <w:rFonts w:ascii="標楷體" w:eastAsia="標楷體" w:hAnsi="標楷體"/>
              </w:rPr>
            </w:pPr>
            <w:ins w:id="2698"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9" w:author="黃梓峻" w:date="2021-05-12T14:28:00Z"/>
                <w:rFonts w:ascii="標楷體" w:eastAsia="標楷體" w:hAnsi="標楷體"/>
              </w:rPr>
            </w:pPr>
            <w:ins w:id="2700"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1" w:author="黃梓峻" w:date="2021-05-12T14:28:00Z"/>
                <w:rFonts w:ascii="標楷體" w:eastAsia="標楷體" w:hAnsi="標楷體"/>
              </w:rPr>
            </w:pPr>
            <w:ins w:id="2702"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3" w:author="黃梓峻" w:date="2021-05-12T14:28:00Z"/>
                <w:rFonts w:ascii="標楷體" w:eastAsia="標楷體" w:hAnsi="標楷體"/>
              </w:rPr>
            </w:pPr>
          </w:p>
        </w:tc>
      </w:tr>
      <w:tr w:rsidR="00FD4EA1" w:rsidRPr="007836FA" w14:paraId="68A3916B" w14:textId="77777777" w:rsidTr="00884D59">
        <w:trPr>
          <w:trHeight w:val="244"/>
          <w:jc w:val="center"/>
          <w:ins w:id="2704"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5" w:author="黃梓峻" w:date="2021-05-12T14:28:00Z"/>
                <w:rFonts w:ascii="標楷體" w:eastAsia="標楷體" w:hAnsi="標楷體"/>
              </w:rPr>
            </w:pPr>
            <w:ins w:id="2706"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7" w:author="黃梓峻" w:date="2021-05-12T14:28:00Z"/>
                <w:rFonts w:ascii="標楷體" w:eastAsia="標楷體" w:hAnsi="標楷體"/>
                <w:lang w:eastAsia="ja-JP"/>
              </w:rPr>
            </w:pPr>
            <w:ins w:id="2708"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9"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10"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3" w:author="黃梓峻" w:date="2021-05-12T14:28:00Z"/>
                <w:rFonts w:ascii="標楷體" w:eastAsia="標楷體" w:hAnsi="標楷體"/>
              </w:rPr>
            </w:pPr>
            <w:ins w:id="2714"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5" w:author="黃梓峻" w:date="2021-05-12T14:28:00Z"/>
                <w:rFonts w:ascii="標楷體" w:eastAsia="標楷體" w:hAnsi="標楷體"/>
                <w:lang w:eastAsia="zh-HK"/>
              </w:rPr>
            </w:pPr>
            <w:ins w:id="2716"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8" w:author="黃梓峻" w:date="2021-05-12T14:28:00Z"/>
          <w:trPrChange w:id="2719"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2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1" w:author="黃梓峻" w:date="2021-05-12T14:28:00Z"/>
                <w:rFonts w:ascii="標楷體" w:eastAsia="標楷體" w:hAnsi="標楷體"/>
              </w:rPr>
            </w:pPr>
            <w:ins w:id="2722"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4" w:author="黃梓峻" w:date="2021-05-12T14:28:00Z"/>
                <w:rFonts w:ascii="標楷體" w:eastAsia="標楷體" w:hAnsi="標楷體"/>
              </w:rPr>
            </w:pPr>
            <w:ins w:id="2725"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6"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8"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30"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3"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5" w:author="黃梓峻" w:date="2021-05-12T14:28:00Z"/>
                <w:rFonts w:ascii="標楷體" w:eastAsia="標楷體" w:hAnsi="標楷體"/>
              </w:rPr>
            </w:pPr>
            <w:ins w:id="2736"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7"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8" w:author="黃梓峻" w:date="2021-05-12T14:28:00Z"/>
                <w:rFonts w:ascii="標楷體" w:eastAsia="標楷體" w:hAnsi="標楷體"/>
              </w:rPr>
            </w:pPr>
            <w:ins w:id="2739"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40"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1" w:author="黃梓峻" w:date="2021-05-12T14:28:00Z"/>
                <w:rFonts w:ascii="標楷體" w:eastAsia="標楷體" w:hAnsi="標楷體"/>
                <w:color w:val="000000"/>
              </w:rPr>
            </w:pPr>
            <w:ins w:id="2742"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3" w:author="黃梓峻" w:date="2021-05-12T14:28:00Z"/>
                <w:rFonts w:ascii="標楷體" w:eastAsia="標楷體" w:hAnsi="標楷體"/>
              </w:rPr>
            </w:pPr>
            <w:ins w:id="2744"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5"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6"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7"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8"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9" w:author="黃梓峻" w:date="2021-05-12T14:28:00Z"/>
                <w:rFonts w:ascii="標楷體" w:eastAsia="標楷體" w:hAnsi="標楷體"/>
                <w:color w:val="000000"/>
              </w:rPr>
            </w:pPr>
            <w:ins w:id="2750"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1" w:author="黃梓峻" w:date="2021-05-12T14:28:00Z"/>
                <w:rFonts w:ascii="標楷體" w:eastAsia="標楷體" w:hAnsi="標楷體"/>
              </w:rPr>
            </w:pPr>
            <w:ins w:id="2752"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3"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4" w:author="黃梓峻" w:date="2021-05-12T14:28:00Z"/>
                <w:rFonts w:ascii="標楷體" w:eastAsia="標楷體" w:hAnsi="標楷體"/>
                <w:color w:val="000000"/>
              </w:rPr>
            </w:pPr>
            <w:ins w:id="2755"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6" w:author="黃梓峻" w:date="2021-05-12T14:28:00Z"/>
                <w:rFonts w:ascii="標楷體" w:eastAsia="標楷體" w:hAnsi="標楷體"/>
              </w:rPr>
            </w:pPr>
            <w:ins w:id="2757"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6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1"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2" w:author="黃梓峻" w:date="2021-05-12T14:28:00Z"/>
                <w:rFonts w:ascii="標楷體" w:eastAsia="標楷體" w:hAnsi="標楷體"/>
                <w:color w:val="000000"/>
              </w:rPr>
            </w:pPr>
            <w:ins w:id="2763"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4" w:author="黃梓峻" w:date="2021-05-12T14:28:00Z"/>
                <w:rFonts w:ascii="標楷體" w:eastAsia="標楷體" w:hAnsi="標楷體"/>
              </w:rPr>
            </w:pPr>
            <w:ins w:id="2765"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6"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7" w:author="黃梓峻" w:date="2021-05-12T14:28:00Z"/>
                <w:rFonts w:ascii="標楷體" w:eastAsia="標楷體" w:hAnsi="標楷體"/>
                <w:color w:val="000000"/>
              </w:rPr>
            </w:pPr>
            <w:ins w:id="2768"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9" w:author="黃梓峻" w:date="2021-05-12T14:28:00Z"/>
                <w:rFonts w:ascii="標楷體" w:eastAsia="標楷體" w:hAnsi="標楷體"/>
              </w:rPr>
            </w:pPr>
            <w:ins w:id="2770"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1"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2"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3"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4"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5" w:author="黃梓峻" w:date="2021-05-12T14:28:00Z"/>
                <w:rFonts w:ascii="標楷體" w:eastAsia="標楷體" w:hAnsi="標楷體"/>
                <w:color w:val="000000"/>
              </w:rPr>
            </w:pPr>
            <w:ins w:id="2776"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7" w:author="黃梓峻" w:date="2021-05-12T14:28:00Z"/>
                <w:rFonts w:ascii="標楷體" w:eastAsia="標楷體" w:hAnsi="標楷體"/>
              </w:rPr>
            </w:pPr>
            <w:ins w:id="2778"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80" w:author="黃梓峻" w:date="2021-05-12T14:28:00Z"/>
                <w:rFonts w:ascii="標楷體" w:eastAsia="標楷體" w:hAnsi="標楷體"/>
                <w:color w:val="000000"/>
              </w:rPr>
            </w:pPr>
            <w:ins w:id="2781"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2" w:author="黃梓峻" w:date="2021-05-12T14:28:00Z"/>
                <w:rFonts w:ascii="標楷體" w:eastAsia="標楷體" w:hAnsi="標楷體"/>
              </w:rPr>
            </w:pPr>
            <w:ins w:id="2783"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8" w:author="黃梓峻" w:date="2021-05-12T14:28:00Z"/>
                <w:rFonts w:ascii="標楷體" w:eastAsia="標楷體" w:hAnsi="標楷體"/>
                <w:color w:val="000000"/>
              </w:rPr>
            </w:pPr>
            <w:ins w:id="278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90" w:author="黃梓峻" w:date="2021-05-12T14:28:00Z"/>
                <w:rFonts w:ascii="標楷體" w:eastAsia="標楷體" w:hAnsi="標楷體"/>
              </w:rPr>
            </w:pPr>
            <w:ins w:id="279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2" w:author="黃梓峻" w:date="2021-05-12T14:28:00Z"/>
          <w:rFonts w:ascii="標楷體" w:eastAsia="標楷體" w:hAnsi="標楷體"/>
          <w:lang w:eastAsia="x-none"/>
        </w:rPr>
      </w:pPr>
    </w:p>
    <w:p w14:paraId="6FA27BDE" w14:textId="77777777" w:rsidR="00FD4EA1" w:rsidRPr="00AF1A82" w:rsidDel="00D203DC" w:rsidRDefault="00FD4EA1" w:rsidP="00FD4EA1">
      <w:pPr>
        <w:rPr>
          <w:del w:id="2793" w:author="st1" w:date="2021-05-07T14:48:00Z"/>
          <w:rFonts w:ascii="標楷體" w:eastAsia="標楷體" w:hAnsi="標楷體"/>
          <w:lang w:eastAsia="x-none"/>
        </w:rPr>
      </w:pPr>
    </w:p>
    <w:p w14:paraId="4776E790" w14:textId="77777777" w:rsidR="00FD4EA1" w:rsidRPr="00AF1A82" w:rsidDel="00D203DC" w:rsidRDefault="00FD4EA1" w:rsidP="00FD4EA1">
      <w:pPr>
        <w:rPr>
          <w:del w:id="2794" w:author="st1" w:date="2021-05-07T14:48:00Z"/>
          <w:rFonts w:ascii="標楷體" w:eastAsia="標楷體" w:hAnsi="標楷體"/>
          <w:lang w:eastAsia="x-none"/>
        </w:rPr>
      </w:pPr>
    </w:p>
    <w:p w14:paraId="379E5927" w14:textId="77777777" w:rsidR="00FD4EA1" w:rsidRPr="00AF1A82" w:rsidDel="00D203DC" w:rsidRDefault="00FD4EA1" w:rsidP="00FD4EA1">
      <w:pPr>
        <w:rPr>
          <w:del w:id="2795" w:author="st1" w:date="2021-05-07T14:56:00Z"/>
          <w:rFonts w:ascii="標楷體" w:eastAsia="標楷體" w:hAnsi="標楷體"/>
          <w:lang w:eastAsia="x-none"/>
        </w:rPr>
      </w:pPr>
    </w:p>
    <w:p w14:paraId="50CEFED7" w14:textId="77777777" w:rsidR="00FD4EA1" w:rsidRPr="00AF1A82" w:rsidDel="00D203DC" w:rsidRDefault="00FD4EA1" w:rsidP="00FD4EA1">
      <w:pPr>
        <w:rPr>
          <w:del w:id="2796" w:author="st1" w:date="2021-05-07T14:56:00Z"/>
          <w:rFonts w:ascii="標楷體" w:eastAsia="標楷體" w:hAnsi="標楷體"/>
          <w:lang w:eastAsia="x-none"/>
        </w:rPr>
      </w:pPr>
    </w:p>
    <w:p w14:paraId="3013577F" w14:textId="77777777" w:rsidR="00FD4EA1" w:rsidRPr="00AF1A82" w:rsidDel="00D203DC" w:rsidRDefault="00FD4EA1" w:rsidP="00FD4EA1">
      <w:pPr>
        <w:rPr>
          <w:del w:id="2797" w:author="st1" w:date="2021-05-07T14:56:00Z"/>
          <w:rFonts w:ascii="標楷體" w:eastAsia="標楷體" w:hAnsi="標楷體"/>
          <w:lang w:eastAsia="x-none"/>
        </w:rPr>
      </w:pPr>
    </w:p>
    <w:p w14:paraId="7110715C" w14:textId="77777777" w:rsidR="00FD4EA1" w:rsidRPr="00AF1A82" w:rsidDel="00D203DC" w:rsidRDefault="00FD4EA1" w:rsidP="00FD4EA1">
      <w:pPr>
        <w:rPr>
          <w:del w:id="2798" w:author="st1" w:date="2021-05-07T14:57:00Z"/>
          <w:rFonts w:ascii="標楷體" w:eastAsia="標楷體" w:hAnsi="標楷體"/>
          <w:lang w:eastAsia="x-none"/>
        </w:rPr>
      </w:pPr>
      <w:del w:id="2799"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800" w:author="st1" w:date="2021-05-07T14:57:00Z"/>
          <w:rFonts w:ascii="標楷體" w:eastAsia="標楷體" w:hAnsi="標楷體"/>
          <w:sz w:val="32"/>
          <w:szCs w:val="20"/>
          <w:lang w:val="x-none" w:eastAsia="x-none"/>
        </w:rPr>
        <w:pPrChange w:id="2801" w:author="st1" w:date="2021-05-07T14:57:00Z">
          <w:pPr>
            <w:widowControl/>
          </w:pPr>
        </w:pPrChange>
      </w:pPr>
    </w:p>
    <w:p w14:paraId="23EF2230" w14:textId="77777777" w:rsidR="00FD4EA1" w:rsidRPr="00AF1A82" w:rsidRDefault="00FD4EA1" w:rsidP="00FD4EA1">
      <w:pPr>
        <w:rPr>
          <w:ins w:id="2802" w:author="黃梓峻" w:date="2021-05-12T14:28:00Z"/>
          <w:rFonts w:ascii="標楷體" w:eastAsia="標楷體" w:hAnsi="標楷體"/>
          <w:lang w:eastAsia="x-none"/>
        </w:rPr>
      </w:pPr>
    </w:p>
    <w:p w14:paraId="27FF4CED" w14:textId="77777777" w:rsidR="00FD4EA1" w:rsidRPr="00AF1A82" w:rsidDel="00D203DC" w:rsidRDefault="00FD4EA1" w:rsidP="00FD4EA1">
      <w:pPr>
        <w:rPr>
          <w:del w:id="2803" w:author="st1" w:date="2021-05-07T14:48:00Z"/>
          <w:rFonts w:ascii="標楷體" w:eastAsia="標楷體" w:hAnsi="標楷體"/>
          <w:lang w:eastAsia="x-none"/>
        </w:rPr>
      </w:pPr>
    </w:p>
    <w:p w14:paraId="0836F080" w14:textId="77777777" w:rsidR="00FD4EA1" w:rsidRPr="00AF1A82" w:rsidDel="00D203DC" w:rsidRDefault="00FD4EA1" w:rsidP="00FD4EA1">
      <w:pPr>
        <w:rPr>
          <w:del w:id="2804" w:author="st1" w:date="2021-05-07T14:48:00Z"/>
          <w:rFonts w:ascii="標楷體" w:eastAsia="標楷體" w:hAnsi="標楷體"/>
          <w:lang w:eastAsia="x-none"/>
        </w:rPr>
      </w:pPr>
    </w:p>
    <w:p w14:paraId="3EB50E28" w14:textId="77777777" w:rsidR="00FD4EA1" w:rsidRPr="00AF1A82" w:rsidDel="00D203DC" w:rsidRDefault="00FD4EA1" w:rsidP="00FD4EA1">
      <w:pPr>
        <w:rPr>
          <w:del w:id="2805" w:author="st1" w:date="2021-05-07T14:56:00Z"/>
          <w:rFonts w:ascii="標楷體" w:eastAsia="標楷體" w:hAnsi="標楷體"/>
          <w:lang w:eastAsia="x-none"/>
        </w:rPr>
      </w:pPr>
    </w:p>
    <w:p w14:paraId="42ECDC17" w14:textId="77777777" w:rsidR="00FD4EA1" w:rsidRPr="00AF1A82" w:rsidDel="00D203DC" w:rsidRDefault="00FD4EA1" w:rsidP="00FD4EA1">
      <w:pPr>
        <w:rPr>
          <w:del w:id="2806" w:author="st1" w:date="2021-05-07T14:56:00Z"/>
          <w:rFonts w:ascii="標楷體" w:eastAsia="標楷體" w:hAnsi="標楷體"/>
          <w:lang w:eastAsia="x-none"/>
        </w:rPr>
      </w:pPr>
    </w:p>
    <w:p w14:paraId="13C423BE" w14:textId="77777777" w:rsidR="00FD4EA1" w:rsidRPr="00AF1A82" w:rsidDel="00D203DC" w:rsidRDefault="00FD4EA1" w:rsidP="00FD4EA1">
      <w:pPr>
        <w:rPr>
          <w:del w:id="2807" w:author="st1" w:date="2021-05-07T14:56:00Z"/>
          <w:rFonts w:ascii="標楷體" w:eastAsia="標楷體" w:hAnsi="標楷體"/>
          <w:lang w:eastAsia="x-none"/>
        </w:rPr>
      </w:pPr>
    </w:p>
    <w:p w14:paraId="669BEB24" w14:textId="77777777" w:rsidR="00FD4EA1" w:rsidRPr="00AF1A82" w:rsidDel="00D203DC" w:rsidRDefault="00FD4EA1" w:rsidP="00FD4EA1">
      <w:pPr>
        <w:rPr>
          <w:del w:id="2808" w:author="st1" w:date="2021-05-07T14:57:00Z"/>
          <w:rFonts w:ascii="標楷體" w:eastAsia="標楷體" w:hAnsi="標楷體"/>
          <w:lang w:eastAsia="x-none"/>
        </w:rPr>
      </w:pPr>
      <w:del w:id="2809"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10" w:author="st1" w:date="2021-05-07T14:57:00Z"/>
          <w:rFonts w:ascii="標楷體" w:eastAsia="標楷體" w:hAnsi="標楷體"/>
          <w:sz w:val="32"/>
          <w:szCs w:val="20"/>
          <w:lang w:val="x-none" w:eastAsia="x-none"/>
        </w:rPr>
        <w:pPrChange w:id="2811" w:author="st1" w:date="2021-05-07T14:57:00Z">
          <w:pPr>
            <w:widowControl/>
          </w:pPr>
        </w:pPrChange>
      </w:pPr>
    </w:p>
    <w:p w14:paraId="29BDDD39" w14:textId="77777777" w:rsidR="00FD4EA1" w:rsidRDefault="00FD4EA1" w:rsidP="00FD4EA1">
      <w:pPr>
        <w:widowControl/>
        <w:rPr>
          <w:ins w:id="2812" w:author="st1" w:date="2021-05-07T14:59:00Z"/>
          <w:rFonts w:ascii="標楷體" w:eastAsia="標楷體" w:hAnsi="標楷體"/>
          <w:sz w:val="32"/>
          <w:szCs w:val="20"/>
          <w:lang w:val="x-none" w:eastAsia="x-none"/>
        </w:rPr>
      </w:pPr>
      <w:ins w:id="2813"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4"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5"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6" w:author="st1" w:date="2021-05-07T15:02:00Z"/>
                <w:rFonts w:ascii="標楷體" w:eastAsia="標楷體" w:hAnsi="標楷體"/>
              </w:rPr>
            </w:pPr>
            <w:ins w:id="2817"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8" w:author="st1" w:date="2021-05-07T15:03:00Z">
              <w:r w:rsidRPr="00AF1A82">
                <w:rPr>
                  <w:rFonts w:ascii="標楷體" w:eastAsia="標楷體" w:hAnsi="標楷體" w:hint="eastAsia"/>
                  <w:lang w:eastAsia="x-none"/>
                </w:rPr>
                <w:t>檔案借閱</w:t>
              </w:r>
            </w:ins>
            <w:ins w:id="2819"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20"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1" w:author="st1" w:date="2021-05-07T15:03:00Z"/>
        </w:rPr>
      </w:pPr>
      <w:ins w:id="2822"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3" w:author="st1" w:date="2021-05-07T15:03:00Z"/>
        </w:trPr>
        <w:tc>
          <w:tcPr>
            <w:tcW w:w="851" w:type="dxa"/>
            <w:shd w:val="clear" w:color="auto" w:fill="D9D9D9"/>
          </w:tcPr>
          <w:p w14:paraId="63F71108" w14:textId="77777777" w:rsidR="00FD4EA1" w:rsidRPr="00E14C9B" w:rsidRDefault="00FD4EA1" w:rsidP="00884D59">
            <w:pPr>
              <w:jc w:val="center"/>
              <w:rPr>
                <w:ins w:id="2824" w:author="st1" w:date="2021-05-07T15:03:00Z"/>
                <w:rFonts w:ascii="標楷體" w:eastAsia="標楷體" w:hAnsi="標楷體"/>
              </w:rPr>
            </w:pPr>
            <w:ins w:id="2825"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6" w:author="st1" w:date="2021-05-07T15:03:00Z"/>
                <w:rFonts w:ascii="標楷體" w:eastAsia="標楷體" w:hAnsi="標楷體"/>
              </w:rPr>
            </w:pPr>
            <w:ins w:id="2827"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8" w:author="st1" w:date="2021-05-07T15:03:00Z"/>
                <w:rFonts w:ascii="標楷體" w:eastAsia="標楷體" w:hAnsi="標楷體"/>
              </w:rPr>
            </w:pPr>
            <w:ins w:id="2829"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30" w:author="st1" w:date="2021-05-07T15:03:00Z"/>
        </w:trPr>
        <w:tc>
          <w:tcPr>
            <w:tcW w:w="851" w:type="dxa"/>
            <w:shd w:val="clear" w:color="auto" w:fill="auto"/>
          </w:tcPr>
          <w:p w14:paraId="4EFAC9D3" w14:textId="77777777" w:rsidR="00FD4EA1" w:rsidRPr="00E14C9B" w:rsidRDefault="00FD4EA1" w:rsidP="00884D59">
            <w:pPr>
              <w:jc w:val="center"/>
              <w:rPr>
                <w:ins w:id="2831" w:author="st1" w:date="2021-05-07T15:03:00Z"/>
                <w:rFonts w:ascii="標楷體" w:eastAsia="標楷體" w:hAnsi="標楷體"/>
              </w:rPr>
            </w:pPr>
            <w:ins w:id="2832"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3" w:author="st1" w:date="2021-05-07T15:03:00Z"/>
                <w:rFonts w:ascii="標楷體" w:eastAsia="標楷體" w:hAnsi="標楷體"/>
              </w:rPr>
            </w:pPr>
            <w:ins w:id="2834"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5" w:author="st1" w:date="2021-05-07T15:03:00Z"/>
                <w:rFonts w:ascii="標楷體" w:eastAsia="標楷體" w:hAnsi="標楷體"/>
              </w:rPr>
            </w:pPr>
            <w:ins w:id="2836"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7"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8"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9" w:author="st1" w:date="2021-05-07T14:59:00Z"/>
          <w:rFonts w:ascii="標楷體" w:eastAsia="標楷體" w:hAnsi="標楷體"/>
          <w:lang w:eastAsia="x-none"/>
        </w:rPr>
      </w:pPr>
      <w:del w:id="2840"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1" w:author="st1" w:date="2021-05-07T15:06:00Z"/>
          <w:noProof/>
        </w:rPr>
      </w:pPr>
      <w:del w:id="2842"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3" w:author="st1" w:date="2021-05-07T15:04:00Z">
        <w:r w:rsidRPr="002D21EB">
          <w:rPr>
            <w:noProof/>
          </w:rPr>
          <w:t xml:space="preserve"> </w:t>
        </w:r>
        <w:del w:id="2844" w:author="黃梓峻" w:date="2021-06-28T11:45:00Z">
          <w:r w:rsidRPr="002D21EB" w:rsidDel="00A14960">
            <w:rPr>
              <w:rFonts w:ascii="標楷體" w:eastAsia="標楷體" w:hAnsi="標楷體"/>
              <w:noProof/>
            </w:rPr>
            <w:lastRenderedPageBreak/>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5"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6"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7" w:author="st1" w:date="2021-05-07T15:06:00Z"/>
        </w:rPr>
      </w:pPr>
      <w:ins w:id="2848"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9"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50"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1" w:author="st1" w:date="2021-05-07T15:06:00Z"/>
                <w:rFonts w:ascii="標楷體" w:eastAsia="標楷體" w:hAnsi="標楷體"/>
              </w:rPr>
            </w:pPr>
            <w:ins w:id="2852"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3" w:author="st1" w:date="2021-05-07T15:06:00Z"/>
                <w:rFonts w:ascii="標楷體" w:eastAsia="標楷體" w:hAnsi="標楷體"/>
              </w:rPr>
            </w:pPr>
            <w:ins w:id="2854"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5" w:author="st1" w:date="2021-05-07T15:06:00Z"/>
                <w:rFonts w:ascii="標楷體" w:eastAsia="標楷體" w:hAnsi="標楷體"/>
              </w:rPr>
            </w:pPr>
            <w:ins w:id="2856" w:author="st1" w:date="2021-05-07T15:06:00Z">
              <w:r>
                <w:rPr>
                  <w:rFonts w:ascii="標楷體" w:eastAsia="標楷體" w:hAnsi="標楷體" w:hint="eastAsia"/>
                  <w:lang w:eastAsia="zh-HK"/>
                </w:rPr>
                <w:t>功能說明</w:t>
              </w:r>
            </w:ins>
          </w:p>
        </w:tc>
      </w:tr>
      <w:tr w:rsidR="00FD4EA1" w14:paraId="69A16A53" w14:textId="77777777" w:rsidTr="00884D59">
        <w:trPr>
          <w:ins w:id="285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8" w:author="st1" w:date="2021-05-07T15:06:00Z"/>
                <w:rFonts w:ascii="標楷體" w:eastAsia="標楷體" w:hAnsi="標楷體"/>
                <w:lang w:eastAsia="zh-HK"/>
              </w:rPr>
            </w:pPr>
            <w:ins w:id="2859"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60" w:author="st1" w:date="2021-05-07T15:06:00Z"/>
                <w:rFonts w:ascii="標楷體" w:eastAsia="標楷體" w:hAnsi="標楷體"/>
                <w:lang w:eastAsia="zh-HK"/>
              </w:rPr>
            </w:pPr>
            <w:ins w:id="2861"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2" w:author="黃梓峻" w:date="2021-06-28T11:47:00Z"/>
                <w:rFonts w:ascii="標楷體" w:eastAsia="標楷體" w:hAnsi="標楷體"/>
                <w:color w:val="000000"/>
                <w:lang w:eastAsia="zh-HK"/>
              </w:rPr>
            </w:pPr>
            <w:ins w:id="2863"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4" w:author="黃梓峻" w:date="2021-06-28T11:47:00Z"/>
                <w:rFonts w:ascii="標楷體" w:eastAsia="標楷體" w:hAnsi="標楷體"/>
                <w:shd w:val="pct15" w:color="auto" w:fill="FFFFFF"/>
              </w:rPr>
            </w:pPr>
            <w:ins w:id="2865"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6" w:author="黃梓峻" w:date="2021-06-28T11:49:00Z"/>
                <w:rFonts w:ascii="標楷體" w:eastAsia="標楷體" w:hAnsi="標楷體"/>
              </w:rPr>
            </w:pPr>
            <w:ins w:id="2867"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8" w:author="黃梓峻" w:date="2021-06-28T11:49:00Z">
              <w:r w:rsidRPr="00812B7A">
                <w:rPr>
                  <w:rFonts w:ascii="標楷體" w:eastAsia="標楷體" w:hAnsi="標楷體" w:hint="eastAsia"/>
                </w:rPr>
                <w:t>檔案借閱檔(InnDocRecord)</w:t>
              </w:r>
            </w:ins>
            <w:ins w:id="2869"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70" w:author="黃梓峻" w:date="2021-06-28T11:49:00Z"/>
                <w:rFonts w:ascii="標楷體" w:eastAsia="標楷體" w:hAnsi="標楷體"/>
              </w:rPr>
            </w:pPr>
            <w:ins w:id="2871" w:author="黃梓峻" w:date="2021-06-28T11:49:00Z">
              <w:r>
                <w:rPr>
                  <w:rFonts w:ascii="標楷體" w:eastAsia="標楷體" w:hAnsi="標楷體"/>
                </w:rPr>
                <w:t xml:space="preserve">  </w:t>
              </w:r>
              <w:r w:rsidRPr="00812B7A">
                <w:rPr>
                  <w:rFonts w:ascii="標楷體" w:eastAsia="標楷體" w:hAnsi="標楷體" w:hint="eastAsia"/>
                </w:rPr>
                <w:t>(1).[借款人戶號(CustNo)]符合輸入條件[借款人戶號]</w:t>
              </w:r>
            </w:ins>
          </w:p>
          <w:p w14:paraId="18D0143E" w14:textId="77777777" w:rsidR="00FD4EA1" w:rsidRPr="00812B7A" w:rsidRDefault="00FD4EA1" w:rsidP="00884D59">
            <w:pPr>
              <w:rPr>
                <w:ins w:id="2872" w:author="黃梓峻" w:date="2021-06-28T11:49:00Z"/>
                <w:rFonts w:ascii="標楷體" w:eastAsia="標楷體" w:hAnsi="標楷體"/>
              </w:rPr>
            </w:pPr>
            <w:ins w:id="2873" w:author="黃梓峻" w:date="2021-06-28T11:49:00Z">
              <w:r w:rsidRPr="00812B7A">
                <w:rPr>
                  <w:rFonts w:ascii="標楷體" w:eastAsia="標楷體" w:hAnsi="標楷體" w:hint="eastAsia"/>
                </w:rPr>
                <w:t xml:space="preserve">  (2).[借閱日期(ApplDate)]符合輸入條件[借閱日期]</w:t>
              </w:r>
            </w:ins>
          </w:p>
          <w:p w14:paraId="01A54D3E" w14:textId="77777777" w:rsidR="00FD4EA1" w:rsidRPr="00812B7A" w:rsidRDefault="00FD4EA1" w:rsidP="00884D59">
            <w:pPr>
              <w:rPr>
                <w:ins w:id="2874" w:author="黃梓峻" w:date="2021-06-28T11:49:00Z"/>
                <w:rFonts w:ascii="標楷體" w:eastAsia="標楷體" w:hAnsi="標楷體"/>
              </w:rPr>
            </w:pPr>
            <w:ins w:id="2875" w:author="黃梓峻" w:date="2021-06-28T11:49:00Z">
              <w:r w:rsidRPr="00812B7A">
                <w:rPr>
                  <w:rFonts w:ascii="標楷體" w:eastAsia="標楷體" w:hAnsi="標楷體" w:hint="eastAsia"/>
                </w:rPr>
                <w:t xml:space="preserve">  (3).[用途(UsageCode)]符合輸入條件[用途]</w:t>
              </w:r>
            </w:ins>
          </w:p>
          <w:p w14:paraId="3D90F846" w14:textId="77777777" w:rsidR="00FD4EA1" w:rsidRPr="00812B7A" w:rsidRDefault="00FD4EA1" w:rsidP="00884D59">
            <w:pPr>
              <w:rPr>
                <w:ins w:id="2876" w:author="黃梓峻" w:date="2021-06-28T11:47:00Z"/>
                <w:rFonts w:ascii="標楷體" w:eastAsia="標楷體" w:hAnsi="標楷體"/>
              </w:rPr>
            </w:pPr>
            <w:ins w:id="2877" w:author="黃梓峻" w:date="2021-06-28T11:49:00Z">
              <w:r w:rsidRPr="00812B7A">
                <w:rPr>
                  <w:rFonts w:ascii="標楷體" w:eastAsia="標楷體" w:hAnsi="標楷體" w:hint="eastAsia"/>
                </w:rPr>
                <w:t xml:space="preserve">  (4).[申請或歸還(ApplCode)]符合輸入條件[狀態]</w:t>
              </w:r>
            </w:ins>
          </w:p>
          <w:p w14:paraId="7D916A79" w14:textId="77777777" w:rsidR="00FD4EA1" w:rsidRPr="00693042" w:rsidRDefault="00FD4EA1" w:rsidP="00884D59">
            <w:pPr>
              <w:rPr>
                <w:ins w:id="2878" w:author="黃梓峻" w:date="2021-06-28T11:47:00Z"/>
                <w:rFonts w:ascii="標楷體" w:eastAsia="標楷體" w:hAnsi="標楷體"/>
              </w:rPr>
            </w:pPr>
            <w:ins w:id="2879"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80" w:author="黃梓峻" w:date="2021-06-28T11:47:00Z"/>
                <w:rFonts w:ascii="標楷體" w:eastAsia="標楷體" w:hAnsi="標楷體"/>
              </w:rPr>
            </w:pPr>
            <w:ins w:id="2881"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2" w:author="黃梓峻" w:date="2021-06-28T11:47:00Z"/>
                <w:rFonts w:ascii="標楷體" w:eastAsia="標楷體" w:hAnsi="標楷體"/>
                <w:shd w:val="pct15" w:color="auto" w:fill="FFFFFF"/>
                <w:lang w:eastAsia="zh-HK"/>
              </w:rPr>
            </w:pPr>
            <w:ins w:id="2883"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4" w:author="st1" w:date="2021-05-07T15:06:00Z"/>
                <w:rFonts w:ascii="標楷體" w:eastAsia="標楷體" w:hAnsi="標楷體"/>
              </w:rPr>
            </w:pPr>
            <w:ins w:id="2885"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6" w:author="st1" w:date="2021-05-07T15:06:00Z">
              <w:del w:id="2887"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8"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9" w:author="st1" w:date="2021-05-07T15:06:00Z"/>
                <w:rFonts w:ascii="標楷體" w:eastAsia="標楷體" w:hAnsi="標楷體"/>
              </w:rPr>
            </w:pPr>
            <w:ins w:id="2890" w:author="st1" w:date="2021-05-07T15:06: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1" w:author="st1" w:date="2021-05-07T15:06:00Z"/>
                <w:rFonts w:ascii="標楷體" w:eastAsia="標楷體" w:hAnsi="標楷體"/>
                <w:lang w:eastAsia="zh-HK"/>
              </w:rPr>
            </w:pPr>
            <w:ins w:id="2892"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3" w:author="st1" w:date="2021-05-07T15:06:00Z"/>
                <w:rFonts w:ascii="標楷體" w:eastAsia="標楷體" w:hAnsi="標楷體"/>
                <w:lang w:eastAsia="zh-HK"/>
              </w:rPr>
            </w:pPr>
            <w:ins w:id="2894" w:author="st1" w:date="2021-05-07T15:06:00Z">
              <w:r>
                <w:rPr>
                  <w:rFonts w:ascii="標楷體" w:eastAsia="標楷體" w:hAnsi="標楷體" w:hint="eastAsia"/>
                  <w:lang w:eastAsia="zh-HK"/>
                </w:rPr>
                <w:t>關閉此查詢畫面</w:t>
              </w:r>
            </w:ins>
          </w:p>
        </w:tc>
      </w:tr>
      <w:tr w:rsidR="00FD4EA1" w14:paraId="3F2A3A02" w14:textId="77777777" w:rsidTr="00884D59">
        <w:trPr>
          <w:ins w:id="2895"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6" w:author="st1" w:date="2021-05-07T15:06:00Z"/>
                <w:rFonts w:ascii="標楷體" w:eastAsia="標楷體" w:hAnsi="標楷體"/>
              </w:rPr>
            </w:pPr>
            <w:ins w:id="2897"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8" w:author="st1" w:date="2021-05-07T15:06:00Z"/>
                <w:rFonts w:ascii="標楷體" w:eastAsia="標楷體" w:hAnsi="標楷體"/>
                <w:lang w:eastAsia="zh-HK"/>
              </w:rPr>
            </w:pPr>
            <w:ins w:id="2899"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900" w:author="st1" w:date="2021-05-07T15:06:00Z"/>
                <w:rFonts w:eastAsia="標楷體"/>
                <w:color w:val="FF0000"/>
              </w:rPr>
            </w:pPr>
            <w:ins w:id="2901"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2"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3" w:author="st1" w:date="2021-05-07T15:06:00Z">
              <w:r>
                <w:rPr>
                  <w:rFonts w:eastAsia="標楷體" w:hint="eastAsia"/>
                  <w:color w:val="000000"/>
                </w:rPr>
                <w:t>】，</w:t>
              </w:r>
              <w:r>
                <w:rPr>
                  <w:rFonts w:ascii="標楷體" w:eastAsia="標楷體" w:hAnsi="標楷體" w:hint="eastAsia"/>
                  <w:lang w:eastAsia="zh-HK"/>
                </w:rPr>
                <w:t>供新增</w:t>
              </w:r>
            </w:ins>
            <w:ins w:id="2904" w:author="st1" w:date="2021-05-07T15:07:00Z">
              <w:r>
                <w:rPr>
                  <w:rFonts w:ascii="標楷體" w:eastAsia="標楷體" w:hAnsi="標楷體" w:hint="eastAsia"/>
                  <w:color w:val="000000"/>
                </w:rPr>
                <w:t>檔案借閱檔</w:t>
              </w:r>
            </w:ins>
            <w:ins w:id="2905" w:author="st1" w:date="2021-05-07T15:06:00Z">
              <w:r>
                <w:rPr>
                  <w:rFonts w:ascii="標楷體" w:eastAsia="標楷體" w:hAnsi="標楷體" w:hint="eastAsia"/>
                  <w:lang w:eastAsia="zh-HK"/>
                </w:rPr>
                <w:t>資料</w:t>
              </w:r>
            </w:ins>
          </w:p>
        </w:tc>
      </w:tr>
      <w:tr w:rsidR="00FD4EA1" w:rsidDel="00A14960" w14:paraId="68C82420" w14:textId="77777777" w:rsidTr="00884D59">
        <w:trPr>
          <w:ins w:id="2906" w:author="st1" w:date="2021-05-07T15:08:00Z"/>
          <w:del w:id="2907"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8" w:author="st1" w:date="2021-05-07T15:08:00Z"/>
                <w:del w:id="2909" w:author="黃梓峻" w:date="2021-06-28T11:44:00Z"/>
                <w:rFonts w:ascii="標楷體" w:eastAsia="標楷體" w:hAnsi="標楷體"/>
              </w:rPr>
            </w:pPr>
            <w:ins w:id="2910" w:author="st1" w:date="2021-05-07T15:08:00Z">
              <w:del w:id="2911"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2" w:author="st1" w:date="2021-05-07T15:08:00Z"/>
                <w:del w:id="2913" w:author="黃梓峻" w:date="2021-06-28T11:44:00Z"/>
                <w:rFonts w:ascii="標楷體" w:eastAsia="標楷體" w:hAnsi="標楷體"/>
                <w:lang w:eastAsia="zh-HK"/>
              </w:rPr>
            </w:pPr>
            <w:ins w:id="2914" w:author="st1" w:date="2021-05-07T15:08:00Z">
              <w:del w:id="2915"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6" w:author="st1" w:date="2021-05-07T15:08:00Z"/>
                <w:del w:id="2917" w:author="黃梓峻" w:date="2021-06-28T11:44:00Z"/>
                <w:rFonts w:eastAsia="標楷體"/>
                <w:color w:val="000000"/>
              </w:rPr>
            </w:pPr>
            <w:ins w:id="2918" w:author="st1" w:date="2021-05-07T15:10:00Z">
              <w:del w:id="2919"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20" w:author="st1" w:date="2021-05-07T15:11:00Z">
              <w:del w:id="2921"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2" w:author="st1" w:date="2021-05-07T15:06:00Z"/>
          <w:rFonts w:eastAsia="Yu Mincho"/>
          <w:noProof/>
        </w:rPr>
      </w:pPr>
    </w:p>
    <w:p w14:paraId="7766DD3B" w14:textId="77777777" w:rsidR="00FD4EA1" w:rsidRDefault="00FD4EA1" w:rsidP="00FD4EA1">
      <w:pPr>
        <w:pStyle w:val="a"/>
        <w:numPr>
          <w:ilvl w:val="0"/>
          <w:numId w:val="6"/>
        </w:numPr>
        <w:ind w:left="1418"/>
        <w:rPr>
          <w:ins w:id="2923" w:author="st1" w:date="2021-05-07T15:06:00Z"/>
        </w:rPr>
      </w:pPr>
      <w:ins w:id="2924" w:author="st1" w:date="2021-05-07T15:06:00Z">
        <w:r>
          <w:rPr>
            <w:rFonts w:hint="eastAsia"/>
          </w:rPr>
          <w:t>輸入畫面資料說明</w:t>
        </w:r>
      </w:ins>
    </w:p>
    <w:p w14:paraId="4042273B" w14:textId="77777777" w:rsidR="00FD4EA1" w:rsidRDefault="00FD4EA1" w:rsidP="00FD4EA1">
      <w:pPr>
        <w:rPr>
          <w:ins w:id="2925"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6">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7"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8" w:author="st1" w:date="2021-05-07T15:06:00Z"/>
                <w:rFonts w:ascii="標楷體" w:eastAsia="標楷體" w:hAnsi="標楷體"/>
              </w:rPr>
            </w:pPr>
            <w:ins w:id="2929"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30" w:author="st1" w:date="2021-05-07T15:06:00Z"/>
                <w:rFonts w:ascii="標楷體" w:eastAsia="標楷體" w:hAnsi="標楷體"/>
              </w:rPr>
            </w:pPr>
            <w:ins w:id="2931"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2" w:author="st1" w:date="2021-05-07T15:06:00Z"/>
                <w:rFonts w:ascii="標楷體" w:eastAsia="標楷體" w:hAnsi="標楷體"/>
              </w:rPr>
            </w:pPr>
            <w:ins w:id="2933"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4" w:author="st1" w:date="2021-05-07T15:06:00Z"/>
                <w:rFonts w:ascii="標楷體" w:eastAsia="標楷體" w:hAnsi="標楷體"/>
              </w:rPr>
            </w:pPr>
            <w:ins w:id="2935"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6"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7"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8"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9"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40" w:author="st1" w:date="2021-05-07T15:06:00Z"/>
                <w:rFonts w:ascii="標楷體" w:eastAsia="標楷體" w:hAnsi="標楷體"/>
              </w:rPr>
            </w:pPr>
            <w:ins w:id="2941"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2" w:author="st1" w:date="2021-05-07T15:06:00Z"/>
                <w:rFonts w:ascii="標楷體" w:eastAsia="標楷體" w:hAnsi="標楷體"/>
              </w:rPr>
            </w:pPr>
            <w:ins w:id="2943"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4" w:author="st1" w:date="2021-05-07T15:06:00Z"/>
                <w:rFonts w:ascii="標楷體" w:eastAsia="標楷體" w:hAnsi="標楷體"/>
              </w:rPr>
            </w:pPr>
            <w:ins w:id="2945"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6" w:author="st1" w:date="2021-05-07T15:06:00Z"/>
                <w:rFonts w:ascii="標楷體" w:eastAsia="標楷體" w:hAnsi="標楷體"/>
              </w:rPr>
            </w:pPr>
            <w:ins w:id="2947"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8"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9"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50" w:author="st1" w:date="2021-05-07T15:06:00Z"/>
          <w:trPrChange w:id="2951"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2"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3" w:author="st1" w:date="2021-05-07T15:06:00Z"/>
                <w:rFonts w:ascii="標楷體" w:eastAsia="標楷體" w:hAnsi="標楷體"/>
              </w:rPr>
            </w:pPr>
            <w:ins w:id="2954"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5"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6" w:author="st1" w:date="2021-05-07T15:06:00Z"/>
                <w:rFonts w:ascii="標楷體" w:eastAsia="標楷體" w:hAnsi="標楷體"/>
              </w:rPr>
            </w:pPr>
            <w:ins w:id="2957"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8"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9" w:author="st1" w:date="2021-05-07T15:06:00Z"/>
                <w:rFonts w:ascii="標楷體" w:eastAsia="標楷體" w:hAnsi="標楷體"/>
              </w:rPr>
            </w:pPr>
            <w:ins w:id="2960"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1"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2"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3"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4"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5"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6"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7"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8" w:author="st1" w:date="2021-05-07T15:06:00Z"/>
                <w:rFonts w:ascii="標楷體" w:eastAsia="標楷體" w:hAnsi="標楷體"/>
              </w:rPr>
            </w:pPr>
            <w:ins w:id="2969"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70"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1" w:author="st1" w:date="2021-05-07T15:06:00Z"/>
                <w:rFonts w:ascii="標楷體" w:eastAsia="標楷體" w:hAnsi="標楷體"/>
              </w:rPr>
            </w:pPr>
            <w:r>
              <w:rPr>
                <w:rFonts w:ascii="標楷體" w:eastAsia="標楷體" w:hAnsi="標楷體" w:hint="eastAsia"/>
              </w:rPr>
              <w:t>限輸入數字</w:t>
            </w:r>
            <w:ins w:id="2972"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3"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4"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5" w:author="黃梓峻" w:date="2021-06-28T11:43:00Z"/>
                <w:rFonts w:ascii="標楷體" w:eastAsia="標楷體" w:hAnsi="標楷體"/>
              </w:rPr>
            </w:pPr>
            <w:ins w:id="2976"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7" w:author="黃梓峻" w:date="2021-06-28T11:43:00Z"/>
                <w:rFonts w:ascii="標楷體" w:eastAsia="標楷體" w:hAnsi="標楷體"/>
              </w:rPr>
            </w:pPr>
            <w:ins w:id="2978"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9"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80"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1"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2"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3" w:author="黃梓峻" w:date="2021-06-28T11:43:00Z"/>
                <w:rFonts w:ascii="標楷體" w:eastAsia="標楷體" w:hAnsi="標楷體"/>
              </w:rPr>
            </w:pPr>
            <w:ins w:id="2984"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5"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6" w:author="st1" w:date="2021-05-07T15:07:00Z"/>
                <w:rFonts w:ascii="標楷體" w:eastAsia="標楷體" w:hAnsi="標楷體"/>
              </w:rPr>
            </w:pPr>
            <w:ins w:id="2987"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8" w:author="st1" w:date="2021-05-07T15:07:00Z"/>
                <w:rFonts w:ascii="標楷體" w:eastAsia="標楷體" w:hAnsi="標楷體"/>
              </w:rPr>
            </w:pPr>
            <w:ins w:id="2989"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90" w:author="st1" w:date="2021-05-07T15:07:00Z"/>
                <w:rFonts w:ascii="標楷體" w:eastAsia="標楷體" w:hAnsi="標楷體"/>
              </w:rPr>
            </w:pPr>
            <w:ins w:id="2991"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2" w:author="st1" w:date="2021-05-07T15:07:00Z"/>
                <w:rFonts w:ascii="標楷體" w:eastAsia="標楷體" w:hAnsi="標楷體"/>
              </w:rPr>
            </w:pPr>
            <w:ins w:id="2993"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4"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5" w:author="st1" w:date="2021-05-07T15:07:00Z"/>
                <w:rFonts w:ascii="標楷體" w:eastAsia="標楷體" w:hAnsi="標楷體"/>
              </w:rPr>
            </w:pPr>
            <w:ins w:id="2996"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7" w:author="st1" w:date="2021-05-07T15:07:00Z"/>
                <w:rFonts w:ascii="標楷體" w:eastAsia="標楷體" w:hAnsi="標楷體"/>
              </w:rPr>
            </w:pPr>
            <w:ins w:id="299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9" w:author="黃梓峻" w:date="2021-06-28T11:47:00Z"/>
                <w:rFonts w:ascii="標楷體" w:eastAsia="標楷體" w:hAnsi="標楷體"/>
              </w:rPr>
            </w:pPr>
            <w:ins w:id="3000" w:author="黃梓峻" w:date="2021-06-28T11:47:00Z">
              <w:r w:rsidRPr="00A77FF6">
                <w:rPr>
                  <w:rFonts w:ascii="標楷體" w:eastAsia="標楷體" w:hAnsi="標楷體" w:hint="eastAsia"/>
                </w:rPr>
                <w:t>1.</w:t>
              </w:r>
            </w:ins>
            <w:r>
              <w:rPr>
                <w:rFonts w:ascii="標楷體" w:eastAsia="標楷體" w:hAnsi="標楷體" w:hint="eastAsia"/>
              </w:rPr>
              <w:t>限輸入日期</w:t>
            </w:r>
            <w:ins w:id="3001"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2" w:author="黃梓峻" w:date="2021-06-28T11:47:00Z"/>
                <w:rFonts w:ascii="標楷體" w:eastAsia="標楷體" w:hAnsi="標楷體"/>
              </w:rPr>
              <w:pPrChange w:id="3003" w:author="黃梓峻" w:date="2021-06-28T11:47:00Z">
                <w:pPr/>
              </w:pPrChange>
            </w:pPr>
            <w:ins w:id="3004"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5" w:author="黃梓峻" w:date="2021-06-28T11:47:00Z"/>
                <w:rFonts w:ascii="標楷體" w:eastAsia="標楷體" w:hAnsi="標楷體"/>
              </w:rPr>
            </w:pPr>
            <w:ins w:id="3006"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7" w:author="黃梓峻" w:date="2021-06-28T11:47:00Z"/>
                <w:rFonts w:ascii="標楷體" w:eastAsia="標楷體" w:hAnsi="標楷體"/>
              </w:rPr>
            </w:pPr>
            <w:ins w:id="3008"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9" w:author="黃梓峻" w:date="2021-06-28T11:47:00Z"/>
                <w:rFonts w:ascii="標楷體" w:eastAsia="標楷體" w:hAnsi="標楷體"/>
              </w:rPr>
              <w:pPrChange w:id="3010" w:author="黃梓峻" w:date="2021-06-28T11:47:00Z">
                <w:pPr/>
              </w:pPrChange>
            </w:pPr>
            <w:ins w:id="3011"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2" w:author="st1" w:date="2021-05-07T15:07:00Z"/>
                <w:rFonts w:ascii="標楷體" w:eastAsia="標楷體" w:hAnsi="標楷體"/>
              </w:rPr>
            </w:pPr>
            <w:ins w:id="3013"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4"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5" w:author="st1" w:date="2021-05-07T15:07:00Z"/>
                <w:rFonts w:ascii="標楷體" w:eastAsia="標楷體" w:hAnsi="標楷體"/>
              </w:rPr>
            </w:pPr>
            <w:ins w:id="3016"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7" w:author="st1" w:date="2021-05-07T15:07:00Z"/>
                <w:rFonts w:ascii="標楷體" w:eastAsia="標楷體" w:hAnsi="標楷體"/>
              </w:rPr>
            </w:pPr>
            <w:ins w:id="3018"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9" w:author="st1" w:date="2021-05-07T15:07:00Z"/>
                <w:rFonts w:ascii="標楷體" w:eastAsia="標楷體" w:hAnsi="標楷體"/>
              </w:rPr>
            </w:pPr>
            <w:ins w:id="3020"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1" w:author="st1" w:date="2021-05-07T15:07:00Z"/>
                <w:rFonts w:ascii="標楷體" w:eastAsia="標楷體" w:hAnsi="標楷體"/>
              </w:rPr>
            </w:pPr>
            <w:ins w:id="3022"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3" w:author="st1" w:date="2021-05-07T15:15:00Z"/>
                <w:rFonts w:ascii="標楷體" w:eastAsia="標楷體" w:hAnsi="標楷體"/>
                <w:color w:val="000000"/>
              </w:rPr>
            </w:pPr>
            <w:ins w:id="3024"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5"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6" w:author="st1" w:date="2021-05-07T15:15:00Z"/>
                <w:rFonts w:ascii="標楷體" w:eastAsia="標楷體" w:hAnsi="標楷體"/>
              </w:rPr>
            </w:pPr>
            <w:ins w:id="3027"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8" w:author="st1" w:date="2021-05-07T15:14:00Z"/>
                <w:rFonts w:ascii="標楷體" w:eastAsia="標楷體" w:hAnsi="標楷體"/>
              </w:rPr>
            </w:pPr>
            <w:ins w:id="3029"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30" w:author="st1" w:date="2021-05-07T15:14:00Z"/>
                <w:rFonts w:ascii="標楷體" w:eastAsia="標楷體" w:hAnsi="標楷體"/>
              </w:rPr>
            </w:pPr>
            <w:ins w:id="3031" w:author="st1" w:date="2021-05-07T15:14:00Z">
              <w:r w:rsidRPr="00A4543E">
                <w:rPr>
                  <w:rFonts w:ascii="標楷體" w:eastAsia="標楷體" w:hAnsi="標楷體"/>
                </w:rPr>
                <w:t>01.清償</w:t>
              </w:r>
            </w:ins>
          </w:p>
          <w:p w14:paraId="07DDA722" w14:textId="77777777" w:rsidR="00FD4EA1" w:rsidRPr="00A4543E" w:rsidRDefault="00FD4EA1" w:rsidP="00884D59">
            <w:pPr>
              <w:rPr>
                <w:ins w:id="3032" w:author="st1" w:date="2021-05-07T15:14:00Z"/>
                <w:rFonts w:ascii="標楷體" w:eastAsia="標楷體" w:hAnsi="標楷體"/>
              </w:rPr>
            </w:pPr>
            <w:ins w:id="3033" w:author="st1" w:date="2021-05-07T15:14:00Z">
              <w:r w:rsidRPr="00A4543E">
                <w:rPr>
                  <w:rFonts w:ascii="標楷體" w:eastAsia="標楷體" w:hAnsi="標楷體"/>
                </w:rPr>
                <w:t>02.法拍</w:t>
              </w:r>
            </w:ins>
          </w:p>
          <w:p w14:paraId="5D616D76" w14:textId="77777777" w:rsidR="00FD4EA1" w:rsidRPr="00A4543E" w:rsidRDefault="00FD4EA1" w:rsidP="00884D59">
            <w:pPr>
              <w:rPr>
                <w:ins w:id="3034" w:author="st1" w:date="2021-05-07T15:14:00Z"/>
                <w:rFonts w:ascii="標楷體" w:eastAsia="標楷體" w:hAnsi="標楷體"/>
              </w:rPr>
            </w:pPr>
            <w:ins w:id="3035" w:author="st1" w:date="2021-05-07T15:14:00Z">
              <w:r w:rsidRPr="00A4543E">
                <w:rPr>
                  <w:rFonts w:ascii="標楷體" w:eastAsia="標楷體" w:hAnsi="標楷體"/>
                </w:rPr>
                <w:t>03.增貸</w:t>
              </w:r>
            </w:ins>
          </w:p>
          <w:p w14:paraId="7DB124DA" w14:textId="77777777" w:rsidR="00FD4EA1" w:rsidRPr="00A4543E" w:rsidRDefault="00FD4EA1" w:rsidP="00884D59">
            <w:pPr>
              <w:rPr>
                <w:ins w:id="3036" w:author="st1" w:date="2021-05-07T15:14:00Z"/>
                <w:rFonts w:ascii="標楷體" w:eastAsia="標楷體" w:hAnsi="標楷體"/>
              </w:rPr>
            </w:pPr>
            <w:ins w:id="3037" w:author="st1" w:date="2021-05-07T15:14:00Z">
              <w:r w:rsidRPr="00A4543E">
                <w:rPr>
                  <w:rFonts w:ascii="標楷體" w:eastAsia="標楷體" w:hAnsi="標楷體"/>
                </w:rPr>
                <w:t>04.展期</w:t>
              </w:r>
            </w:ins>
          </w:p>
          <w:p w14:paraId="0FDFA8FF" w14:textId="77777777" w:rsidR="00FD4EA1" w:rsidRPr="00A4543E" w:rsidRDefault="00FD4EA1" w:rsidP="00884D59">
            <w:pPr>
              <w:rPr>
                <w:ins w:id="3038" w:author="st1" w:date="2021-05-07T15:14:00Z"/>
                <w:rFonts w:ascii="標楷體" w:eastAsia="標楷體" w:hAnsi="標楷體"/>
              </w:rPr>
            </w:pPr>
            <w:ins w:id="3039" w:author="st1" w:date="2021-05-07T15:14:00Z">
              <w:r w:rsidRPr="00A4543E">
                <w:rPr>
                  <w:rFonts w:ascii="標楷體" w:eastAsia="標楷體" w:hAnsi="標楷體"/>
                </w:rPr>
                <w:t>05.撥款</w:t>
              </w:r>
            </w:ins>
          </w:p>
          <w:p w14:paraId="12630466" w14:textId="77777777" w:rsidR="00FD4EA1" w:rsidRPr="00A4543E" w:rsidRDefault="00FD4EA1" w:rsidP="00884D59">
            <w:pPr>
              <w:rPr>
                <w:ins w:id="3040" w:author="st1" w:date="2021-05-07T15:14:00Z"/>
                <w:rFonts w:ascii="標楷體" w:eastAsia="標楷體" w:hAnsi="標楷體"/>
              </w:rPr>
            </w:pPr>
            <w:ins w:id="3041" w:author="st1" w:date="2021-05-07T15:14:00Z">
              <w:r w:rsidRPr="00A4543E">
                <w:rPr>
                  <w:rFonts w:ascii="標楷體" w:eastAsia="標楷體" w:hAnsi="標楷體"/>
                </w:rPr>
                <w:t>06.查閱</w:t>
              </w:r>
            </w:ins>
          </w:p>
          <w:p w14:paraId="7BAC74A6" w14:textId="77777777" w:rsidR="00FD4EA1" w:rsidRPr="00A4543E" w:rsidRDefault="00FD4EA1" w:rsidP="00884D59">
            <w:pPr>
              <w:rPr>
                <w:ins w:id="3042" w:author="st1" w:date="2021-05-07T15:14:00Z"/>
                <w:rFonts w:ascii="標楷體" w:eastAsia="標楷體" w:hAnsi="標楷體"/>
              </w:rPr>
            </w:pPr>
            <w:ins w:id="3043" w:author="st1" w:date="2021-05-07T15:14:00Z">
              <w:r w:rsidRPr="00A4543E">
                <w:rPr>
                  <w:rFonts w:ascii="標楷體" w:eastAsia="標楷體" w:hAnsi="標楷體"/>
                </w:rPr>
                <w:t>07.重估</w:t>
              </w:r>
            </w:ins>
          </w:p>
          <w:p w14:paraId="2203FBF8" w14:textId="77777777" w:rsidR="00FD4EA1" w:rsidRPr="00A4543E" w:rsidRDefault="00FD4EA1" w:rsidP="00884D59">
            <w:pPr>
              <w:rPr>
                <w:ins w:id="3044" w:author="st1" w:date="2021-05-07T15:07:00Z"/>
                <w:rFonts w:ascii="標楷體" w:eastAsia="標楷體" w:hAnsi="標楷體"/>
              </w:rPr>
            </w:pPr>
            <w:ins w:id="3045"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6" w:author="st1" w:date="2021-05-07T15:07:00Z"/>
                <w:rFonts w:ascii="標楷體" w:eastAsia="標楷體" w:hAnsi="標楷體"/>
              </w:rPr>
            </w:pPr>
            <w:ins w:id="3047"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8" w:author="st1" w:date="2021-05-07T15:07:00Z"/>
                <w:rFonts w:ascii="標楷體" w:eastAsia="標楷體" w:hAnsi="標楷體"/>
              </w:rPr>
            </w:pPr>
            <w:ins w:id="3049"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50" w:author="黃梓峻" w:date="2021-06-28T11:46:00Z"/>
                <w:rFonts w:ascii="標楷體" w:eastAsia="標楷體" w:hAnsi="標楷體"/>
              </w:rPr>
            </w:pPr>
            <w:r>
              <w:rPr>
                <w:rFonts w:ascii="標楷體" w:eastAsia="標楷體" w:hAnsi="標楷體" w:hint="eastAsia"/>
              </w:rPr>
              <w:t>限輸入代碼</w:t>
            </w:r>
            <w:ins w:id="3051"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2" w:author="st1" w:date="2021-05-07T15:07:00Z"/>
                <w:rFonts w:ascii="標楷體" w:eastAsia="標楷體" w:hAnsi="標楷體"/>
              </w:rPr>
            </w:pPr>
          </w:p>
        </w:tc>
      </w:tr>
      <w:tr w:rsidR="00FD4EA1" w:rsidRPr="00A4543E" w14:paraId="2BF6655C" w14:textId="77777777" w:rsidTr="00884D59">
        <w:trPr>
          <w:trHeight w:val="244"/>
          <w:jc w:val="center"/>
          <w:ins w:id="3053"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4" w:author="st1" w:date="2021-05-07T15:07:00Z"/>
                <w:rFonts w:ascii="標楷體" w:eastAsia="標楷體" w:hAnsi="標楷體"/>
              </w:rPr>
            </w:pPr>
            <w:ins w:id="3055"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6" w:author="st1" w:date="2021-05-07T15:07:00Z"/>
                <w:rFonts w:ascii="標楷體" w:eastAsia="標楷體" w:hAnsi="標楷體"/>
              </w:rPr>
            </w:pPr>
            <w:ins w:id="3057"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8" w:author="st1" w:date="2021-05-07T15:07:00Z"/>
                <w:rFonts w:ascii="標楷體" w:eastAsia="標楷體" w:hAnsi="標楷體"/>
              </w:rPr>
            </w:pPr>
            <w:ins w:id="305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60" w:author="st1" w:date="2021-05-07T15:07:00Z"/>
                <w:rFonts w:ascii="標楷體" w:eastAsia="標楷體" w:hAnsi="標楷體"/>
              </w:rPr>
            </w:pPr>
            <w:ins w:id="3061"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2" w:author="黃梓峻" w:date="2021-06-28T11:46:00Z"/>
                <w:rFonts w:ascii="標楷體" w:eastAsia="標楷體" w:hAnsi="標楷體"/>
              </w:rPr>
            </w:pPr>
            <w:ins w:id="3063"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4" w:author="st1" w:date="2021-05-07T15:16:00Z"/>
                <w:rFonts w:ascii="標楷體" w:eastAsia="標楷體" w:hAnsi="標楷體"/>
              </w:rPr>
            </w:pPr>
            <w:ins w:id="3065" w:author="st1" w:date="2021-05-07T15:16:00Z">
              <w:r w:rsidRPr="00A4543E">
                <w:rPr>
                  <w:rFonts w:ascii="標楷體" w:eastAsia="標楷體" w:hAnsi="標楷體"/>
                </w:rPr>
                <w:t>01.未還</w:t>
              </w:r>
            </w:ins>
          </w:p>
          <w:p w14:paraId="182F2E37" w14:textId="77777777" w:rsidR="00FD4EA1" w:rsidRPr="00A4543E" w:rsidRDefault="00FD4EA1" w:rsidP="00884D59">
            <w:pPr>
              <w:rPr>
                <w:ins w:id="3066" w:author="st1" w:date="2021-05-07T15:16:00Z"/>
                <w:rFonts w:ascii="標楷體" w:eastAsia="標楷體" w:hAnsi="標楷體"/>
              </w:rPr>
            </w:pPr>
            <w:ins w:id="3067" w:author="st1" w:date="2021-05-07T15:16:00Z">
              <w:r w:rsidRPr="00A4543E">
                <w:rPr>
                  <w:rFonts w:ascii="標楷體" w:eastAsia="標楷體" w:hAnsi="標楷體"/>
                </w:rPr>
                <w:t>02.已還</w:t>
              </w:r>
            </w:ins>
          </w:p>
          <w:p w14:paraId="650CA907" w14:textId="77777777" w:rsidR="00FD4EA1" w:rsidRPr="00A4543E" w:rsidRDefault="00FD4EA1" w:rsidP="00884D59">
            <w:pPr>
              <w:rPr>
                <w:ins w:id="3068" w:author="st1" w:date="2021-05-07T15:07:00Z"/>
                <w:rFonts w:ascii="標楷體" w:eastAsia="標楷體" w:hAnsi="標楷體"/>
              </w:rPr>
            </w:pPr>
            <w:ins w:id="3069"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70" w:author="st1" w:date="2021-05-07T15:07:00Z"/>
                <w:rFonts w:ascii="標楷體" w:eastAsia="標楷體" w:hAnsi="標楷體"/>
              </w:rPr>
            </w:pPr>
            <w:ins w:id="3071"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2" w:author="st1" w:date="2021-05-07T15:07:00Z"/>
                <w:rFonts w:ascii="標楷體" w:eastAsia="標楷體" w:hAnsi="標楷體"/>
              </w:rPr>
            </w:pPr>
            <w:ins w:id="3073"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4" w:author="黃梓峻" w:date="2021-06-28T11:46:00Z"/>
                <w:rFonts w:ascii="標楷體" w:eastAsia="標楷體" w:hAnsi="標楷體"/>
              </w:rPr>
            </w:pPr>
            <w:r>
              <w:rPr>
                <w:rFonts w:ascii="標楷體" w:eastAsia="標楷體" w:hAnsi="標楷體" w:hint="eastAsia"/>
              </w:rPr>
              <w:t>限輸入代碼</w:t>
            </w:r>
            <w:ins w:id="3075"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6"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7" w:author="st1" w:date="2021-05-07T15:25:00Z"/>
        </w:rPr>
      </w:pPr>
      <w:r>
        <w:rPr>
          <w:rFonts w:hint="eastAsia"/>
        </w:rPr>
        <w:t>輸出</w:t>
      </w:r>
      <w:ins w:id="3078" w:author="st1" w:date="2021-05-07T15:25:00Z">
        <w:r>
          <w:rPr>
            <w:rFonts w:hint="eastAsia"/>
          </w:rPr>
          <w:t>畫面</w:t>
        </w:r>
      </w:ins>
    </w:p>
    <w:p w14:paraId="0A96A6C4" w14:textId="77777777" w:rsidR="00FD4EA1" w:rsidRDefault="00FD4EA1" w:rsidP="00FD4EA1">
      <w:pPr>
        <w:rPr>
          <w:ins w:id="3079" w:author="st1" w:date="2021-05-07T15:25:00Z"/>
          <w:rFonts w:ascii="標楷體" w:eastAsia="標楷體" w:hAnsi="標楷體"/>
          <w:lang w:eastAsia="x-none"/>
        </w:rPr>
      </w:pPr>
    </w:p>
    <w:p w14:paraId="508856CA" w14:textId="77777777" w:rsidR="00FD4EA1" w:rsidRPr="00AF1A82" w:rsidRDefault="00FD4EA1" w:rsidP="00FD4EA1">
      <w:pPr>
        <w:rPr>
          <w:ins w:id="3080" w:author="st1" w:date="2021-05-07T15:25:00Z"/>
          <w:rFonts w:ascii="標楷體" w:eastAsia="標楷體" w:hAnsi="標楷體"/>
          <w:lang w:eastAsia="x-none"/>
        </w:rPr>
      </w:pPr>
      <w:ins w:id="3081" w:author="st1" w:date="2021-05-07T15:26:00Z">
        <w:r w:rsidRPr="00171ECA">
          <w:rPr>
            <w:rFonts w:ascii="標楷體" w:eastAsia="標楷體" w:hAnsi="標楷體"/>
            <w:noProof/>
          </w:rPr>
          <w:lastRenderedPageBreak/>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2"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3" w:author="st1" w:date="2021-05-07T15:25:00Z"/>
        </w:rPr>
      </w:pPr>
      <w:ins w:id="3084"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5"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6" w:author="st1" w:date="2021-05-07T15:25:00Z"/>
                <w:rFonts w:ascii="標楷體" w:eastAsia="標楷體" w:hAnsi="標楷體"/>
                <w:lang w:eastAsia="zh-HK"/>
              </w:rPr>
            </w:pPr>
            <w:ins w:id="3087"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8" w:author="st1" w:date="2021-05-07T15:25:00Z"/>
                <w:rFonts w:ascii="標楷體" w:eastAsia="標楷體" w:hAnsi="標楷體"/>
                <w:lang w:eastAsia="zh-HK"/>
              </w:rPr>
            </w:pPr>
            <w:ins w:id="3089"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90" w:author="st1" w:date="2021-05-07T15:25:00Z"/>
                <w:rFonts w:ascii="標楷體" w:eastAsia="標楷體" w:hAnsi="標楷體"/>
                <w:lang w:eastAsia="zh-HK"/>
              </w:rPr>
            </w:pPr>
            <w:ins w:id="3091"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2" w:author="st1" w:date="2021-05-07T15:25:00Z"/>
                <w:rFonts w:ascii="標楷體" w:eastAsia="標楷體" w:hAnsi="標楷體"/>
              </w:rPr>
            </w:pPr>
            <w:ins w:id="3093"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4" w:author="st1" w:date="2021-05-07T15:25:00Z"/>
                <w:rFonts w:ascii="標楷體" w:eastAsia="標楷體" w:hAnsi="標楷體"/>
                <w:lang w:eastAsia="zh-HK"/>
              </w:rPr>
            </w:pPr>
            <w:ins w:id="3095"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6"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7" w:author="st1" w:date="2021-05-07T15:25:00Z"/>
                <w:rFonts w:ascii="標楷體" w:eastAsia="標楷體" w:hAnsi="標楷體"/>
                <w:lang w:eastAsia="zh-HK"/>
              </w:rPr>
            </w:pPr>
            <w:ins w:id="3098"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9" w:author="st1" w:date="2021-05-07T15:25:00Z"/>
                <w:rFonts w:ascii="標楷體" w:eastAsia="標楷體" w:hAnsi="標楷體"/>
                <w:lang w:eastAsia="zh-HK"/>
              </w:rPr>
            </w:pPr>
            <w:ins w:id="3100"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1" w:author="st1" w:date="2021-05-07T15:25:00Z"/>
                <w:rFonts w:ascii="標楷體" w:eastAsia="標楷體" w:hAnsi="標楷體"/>
                <w:lang w:eastAsia="zh-HK"/>
              </w:rPr>
            </w:pPr>
            <w:ins w:id="3102"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3" w:author="st1" w:date="2021-05-07T15:25:00Z"/>
                <w:rFonts w:ascii="標楷體" w:eastAsia="標楷體" w:hAnsi="標楷體"/>
                <w:lang w:eastAsia="zh-HK"/>
              </w:rPr>
            </w:pPr>
            <w:ins w:id="3104"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5" w:author="st1" w:date="2021-05-07T15:25:00Z"/>
                <w:rFonts w:ascii="標楷體" w:eastAsia="標楷體" w:hAnsi="標楷體"/>
                <w:lang w:eastAsia="zh-HK"/>
              </w:rPr>
            </w:pPr>
            <w:ins w:id="3106" w:author="st1" w:date="2021-05-07T15:25:00Z">
              <w:r w:rsidRPr="00812B7A">
                <w:rPr>
                  <w:rFonts w:ascii="標楷體" w:eastAsia="標楷體" w:hAnsi="標楷體" w:hint="eastAsia"/>
                  <w:color w:val="000000"/>
                  <w:rPrChange w:id="3107" w:author="黃梓峻" w:date="2021-06-28T11:50:00Z">
                    <w:rPr>
                      <w:rFonts w:eastAsia="標楷體" w:hint="eastAsia"/>
                      <w:color w:val="000000"/>
                    </w:rPr>
                  </w:rPrChange>
                </w:rPr>
                <w:t>連結至【</w:t>
              </w:r>
              <w:r w:rsidRPr="00812B7A">
                <w:rPr>
                  <w:rFonts w:ascii="標楷體" w:eastAsia="標楷體" w:hAnsi="標楷體"/>
                  <w:color w:val="000000"/>
                  <w:rPrChange w:id="3108" w:author="黃梓峻" w:date="2021-06-28T11:50:00Z">
                    <w:rPr>
                      <w:rFonts w:eastAsia="標楷體"/>
                      <w:color w:val="000000"/>
                    </w:rPr>
                  </w:rPrChange>
                </w:rPr>
                <w:t>L510</w:t>
              </w:r>
            </w:ins>
            <w:ins w:id="3109" w:author="st1" w:date="2021-05-07T15:26:00Z">
              <w:r w:rsidRPr="00812B7A">
                <w:rPr>
                  <w:rFonts w:ascii="標楷體" w:eastAsia="標楷體" w:hAnsi="標楷體"/>
                  <w:color w:val="000000"/>
                  <w:rPrChange w:id="3110"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1" w:author="st1" w:date="2021-05-07T15:25:00Z">
              <w:r w:rsidRPr="00812B7A">
                <w:rPr>
                  <w:rFonts w:ascii="標楷體" w:eastAsia="標楷體" w:hAnsi="標楷體" w:hint="eastAsia"/>
                  <w:color w:val="000000"/>
                  <w:rPrChange w:id="3112"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3"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4" w:author="st1" w:date="2021-05-07T15:25:00Z"/>
                <w:rFonts w:ascii="標楷體" w:eastAsia="標楷體" w:hAnsi="標楷體"/>
              </w:rPr>
            </w:pPr>
            <w:ins w:id="3115"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6" w:author="st1" w:date="2021-05-07T15:25:00Z"/>
                <w:rFonts w:ascii="標楷體" w:eastAsia="標楷體" w:hAnsi="標楷體"/>
                <w:lang w:eastAsia="zh-HK"/>
              </w:rPr>
            </w:pPr>
            <w:ins w:id="3117"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8" w:author="st1" w:date="2021-05-07T15:25:00Z"/>
                <w:rFonts w:ascii="標楷體" w:eastAsia="標楷體" w:hAnsi="標楷體"/>
                <w:lang w:eastAsia="zh-HK"/>
              </w:rPr>
            </w:pPr>
            <w:ins w:id="3119"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20" w:author="st1" w:date="2021-05-07T15:25:00Z"/>
                <w:rFonts w:ascii="標楷體" w:eastAsia="標楷體" w:hAnsi="標楷體"/>
              </w:rPr>
            </w:pPr>
            <w:ins w:id="3121"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2" w:author="st1" w:date="2021-05-07T15:25:00Z"/>
                <w:rFonts w:ascii="標楷體" w:eastAsia="標楷體" w:hAnsi="標楷體"/>
                <w:lang w:eastAsia="zh-HK"/>
              </w:rPr>
            </w:pPr>
          </w:p>
        </w:tc>
      </w:tr>
      <w:tr w:rsidR="00FD4EA1" w:rsidRPr="00812B7A" w14:paraId="6D92717E" w14:textId="77777777" w:rsidTr="00884D59">
        <w:trPr>
          <w:ins w:id="3123"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4" w:author="st1" w:date="2021-05-07T15:25:00Z"/>
                <w:rFonts w:ascii="標楷體" w:eastAsia="標楷體" w:hAnsi="標楷體"/>
              </w:rPr>
            </w:pPr>
            <w:ins w:id="3125"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6" w:author="st1" w:date="2021-05-07T15:25:00Z"/>
                <w:rFonts w:ascii="標楷體" w:eastAsia="標楷體" w:hAnsi="標楷體"/>
                <w:lang w:eastAsia="zh-HK"/>
              </w:rPr>
            </w:pPr>
            <w:ins w:id="3127"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8" w:author="st1" w:date="2021-05-07T15:25:00Z"/>
                <w:rFonts w:ascii="標楷體" w:eastAsia="標楷體" w:hAnsi="標楷體"/>
                <w:lang w:eastAsia="zh-HK"/>
              </w:rPr>
            </w:pPr>
            <w:ins w:id="3129"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30" w:author="st1" w:date="2021-05-07T15:25:00Z"/>
                <w:rFonts w:ascii="標楷體" w:eastAsia="標楷體" w:hAnsi="標楷體"/>
              </w:rPr>
            </w:pPr>
            <w:ins w:id="3131"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2" w:author="st1" w:date="2021-05-07T15:25:00Z"/>
                <w:rFonts w:ascii="標楷體" w:eastAsia="標楷體" w:hAnsi="標楷體"/>
                <w:color w:val="000000"/>
                <w:rPrChange w:id="3133" w:author="黃梓峻" w:date="2021-06-28T11:50:00Z">
                  <w:rPr>
                    <w:ins w:id="3134" w:author="st1" w:date="2021-05-07T15:25:00Z"/>
                    <w:rFonts w:eastAsia="標楷體"/>
                    <w:color w:val="000000"/>
                  </w:rPr>
                </w:rPrChange>
              </w:rPr>
            </w:pPr>
          </w:p>
        </w:tc>
      </w:tr>
      <w:tr w:rsidR="00FD4EA1" w:rsidRPr="00812B7A" w14:paraId="537DCD6A" w14:textId="77777777" w:rsidTr="00884D59">
        <w:trPr>
          <w:ins w:id="3135"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6" w:author="st1" w:date="2021-05-07T15:26:00Z"/>
                <w:rFonts w:ascii="標楷體" w:eastAsia="標楷體" w:hAnsi="標楷體"/>
              </w:rPr>
            </w:pPr>
            <w:ins w:id="3137"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8" w:author="st1" w:date="2021-05-07T15:26:00Z"/>
                <w:rFonts w:ascii="標楷體" w:eastAsia="標楷體" w:hAnsi="標楷體"/>
                <w:lang w:eastAsia="zh-HK"/>
              </w:rPr>
            </w:pPr>
            <w:ins w:id="3139"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40" w:author="st1" w:date="2021-05-07T15:26:00Z"/>
                <w:rFonts w:ascii="標楷體" w:eastAsia="標楷體" w:hAnsi="標楷體"/>
                <w:lang w:eastAsia="zh-HK"/>
              </w:rPr>
            </w:pPr>
            <w:ins w:id="3141"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2" w:author="st1" w:date="2021-05-07T15:26:00Z"/>
                <w:rFonts w:ascii="標楷體" w:eastAsia="標楷體" w:hAnsi="標楷體"/>
              </w:rPr>
            </w:pPr>
            <w:ins w:id="3143" w:author="st1" w:date="2021-05-07T15:29:00Z">
              <w:r w:rsidRPr="00812B7A">
                <w:rPr>
                  <w:rFonts w:ascii="標楷體" w:eastAsia="標楷體" w:hAnsi="標楷體"/>
                  <w:color w:val="000000"/>
                </w:rPr>
                <w:t>InnDocRecord.</w:t>
              </w:r>
            </w:ins>
            <w:ins w:id="3144"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5" w:author="st1" w:date="2021-05-07T15:26:00Z"/>
                <w:rFonts w:ascii="標楷體" w:eastAsia="標楷體" w:hAnsi="標楷體"/>
                <w:color w:val="000000"/>
                <w:rPrChange w:id="3146" w:author="黃梓峻" w:date="2021-06-28T11:50:00Z">
                  <w:rPr>
                    <w:ins w:id="3147" w:author="st1" w:date="2021-05-07T15:26:00Z"/>
                    <w:rFonts w:eastAsia="標楷體"/>
                    <w:color w:val="000000"/>
                  </w:rPr>
                </w:rPrChange>
              </w:rPr>
            </w:pPr>
          </w:p>
        </w:tc>
      </w:tr>
      <w:tr w:rsidR="00FD4EA1" w:rsidRPr="00812B7A" w14:paraId="6040F0AD" w14:textId="77777777" w:rsidTr="00884D59">
        <w:trPr>
          <w:ins w:id="3148"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9" w:author="st1" w:date="2021-05-07T15:26:00Z"/>
                <w:rFonts w:ascii="標楷體" w:eastAsia="標楷體" w:hAnsi="標楷體"/>
              </w:rPr>
            </w:pPr>
            <w:ins w:id="3150"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1" w:author="st1" w:date="2021-05-07T15:26:00Z"/>
                <w:rFonts w:ascii="標楷體" w:eastAsia="標楷體" w:hAnsi="標楷體"/>
                <w:lang w:eastAsia="zh-HK"/>
              </w:rPr>
            </w:pPr>
            <w:ins w:id="3152"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3" w:author="st1" w:date="2021-05-07T15:26:00Z"/>
                <w:rFonts w:ascii="標楷體" w:eastAsia="標楷體" w:hAnsi="標楷體"/>
                <w:lang w:eastAsia="zh-HK"/>
              </w:rPr>
            </w:pPr>
            <w:ins w:id="3154"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5" w:author="st1" w:date="2021-05-07T15:26:00Z"/>
                <w:rFonts w:ascii="標楷體" w:eastAsia="標楷體" w:hAnsi="標楷體"/>
              </w:rPr>
            </w:pPr>
            <w:ins w:id="3156" w:author="st1" w:date="2021-05-07T15:30:00Z">
              <w:r w:rsidRPr="00812B7A">
                <w:rPr>
                  <w:rFonts w:ascii="標楷體" w:eastAsia="標楷體" w:hAnsi="標楷體"/>
                  <w:color w:val="000000"/>
                </w:rPr>
                <w:t>CustMain</w:t>
              </w:r>
            </w:ins>
            <w:ins w:id="3157" w:author="st1" w:date="2021-05-07T15:29:00Z">
              <w:r w:rsidRPr="00812B7A">
                <w:rPr>
                  <w:rFonts w:ascii="標楷體" w:eastAsia="標楷體" w:hAnsi="標楷體"/>
                  <w:color w:val="000000"/>
                </w:rPr>
                <w:t>.</w:t>
              </w:r>
            </w:ins>
            <w:ins w:id="3158"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9" w:author="st1" w:date="2021-05-07T15:26:00Z"/>
                <w:rFonts w:ascii="標楷體" w:eastAsia="標楷體" w:hAnsi="標楷體"/>
                <w:color w:val="000000"/>
                <w:rPrChange w:id="3160" w:author="黃梓峻" w:date="2021-06-28T11:50:00Z">
                  <w:rPr>
                    <w:ins w:id="3161" w:author="st1" w:date="2021-05-07T15:26:00Z"/>
                    <w:rFonts w:eastAsia="標楷體"/>
                    <w:color w:val="000000"/>
                  </w:rPr>
                </w:rPrChange>
              </w:rPr>
            </w:pPr>
          </w:p>
        </w:tc>
      </w:tr>
      <w:tr w:rsidR="00FD4EA1" w:rsidRPr="00812B7A" w14:paraId="0715ED2F" w14:textId="77777777" w:rsidTr="00884D59">
        <w:trPr>
          <w:ins w:id="3162"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3" w:author="st1" w:date="2021-05-07T15:26:00Z"/>
                <w:rFonts w:ascii="標楷體" w:eastAsia="標楷體" w:hAnsi="標楷體"/>
              </w:rPr>
            </w:pPr>
            <w:ins w:id="3164"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5" w:author="st1" w:date="2021-05-07T15:26:00Z"/>
                <w:rFonts w:ascii="標楷體" w:eastAsia="標楷體" w:hAnsi="標楷體"/>
                <w:lang w:eastAsia="zh-HK"/>
              </w:rPr>
            </w:pPr>
            <w:ins w:id="316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7" w:author="st1" w:date="2021-05-07T15:26:00Z"/>
                <w:rFonts w:ascii="標楷體" w:eastAsia="標楷體" w:hAnsi="標楷體"/>
                <w:lang w:eastAsia="zh-HK"/>
              </w:rPr>
            </w:pPr>
            <w:ins w:id="3168"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9" w:author="st1" w:date="2021-05-07T15:29:00Z">
              <w:r w:rsidRPr="00812B7A">
                <w:rPr>
                  <w:rFonts w:ascii="標楷體" w:eastAsia="標楷體" w:hAnsi="標楷體"/>
                  <w:color w:val="000000"/>
                </w:rPr>
                <w:t>InnDocRecord.</w:t>
              </w:r>
            </w:ins>
            <w:ins w:id="3170"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1" w:author="st1" w:date="2021-05-07T15:26:00Z"/>
                <w:rFonts w:ascii="標楷體" w:eastAsia="標楷體" w:hAnsi="標楷體"/>
              </w:rPr>
            </w:pPr>
            <w:r>
              <w:rPr>
                <w:rFonts w:ascii="標楷體" w:eastAsia="標楷體" w:hAnsi="標楷體" w:hint="eastAsia"/>
                <w:color w:val="000000"/>
              </w:rPr>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2" w:author="st1" w:date="2021-05-07T15:26:00Z"/>
                <w:rFonts w:ascii="標楷體" w:eastAsia="標楷體" w:hAnsi="標楷體"/>
                <w:color w:val="000000"/>
                <w:rPrChange w:id="3173" w:author="黃梓峻" w:date="2021-06-28T11:50:00Z">
                  <w:rPr>
                    <w:ins w:id="3174" w:author="st1" w:date="2021-05-07T15:26:00Z"/>
                    <w:rFonts w:eastAsia="標楷體"/>
                    <w:color w:val="000000"/>
                  </w:rPr>
                </w:rPrChange>
              </w:rPr>
            </w:pPr>
          </w:p>
        </w:tc>
      </w:tr>
      <w:tr w:rsidR="00FD4EA1" w:rsidRPr="00812B7A" w14:paraId="758C7624" w14:textId="77777777" w:rsidTr="00884D59">
        <w:trPr>
          <w:ins w:id="3175"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6" w:author="st1" w:date="2021-05-07T15:26:00Z"/>
                <w:rFonts w:ascii="標楷體" w:eastAsia="標楷體" w:hAnsi="標楷體"/>
              </w:rPr>
            </w:pPr>
            <w:ins w:id="3177"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8" w:author="st1" w:date="2021-05-07T15:26:00Z"/>
                <w:rFonts w:ascii="標楷體" w:eastAsia="標楷體" w:hAnsi="標楷體"/>
                <w:lang w:eastAsia="zh-HK"/>
              </w:rPr>
            </w:pPr>
            <w:ins w:id="3179"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80" w:author="st1" w:date="2021-05-07T15:26:00Z"/>
                <w:rFonts w:ascii="標楷體" w:eastAsia="標楷體" w:hAnsi="標楷體"/>
                <w:lang w:eastAsia="zh-HK"/>
              </w:rPr>
            </w:pPr>
            <w:ins w:id="3181"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2" w:author="st1" w:date="2021-05-07T15:29:00Z">
              <w:r w:rsidRPr="00812B7A">
                <w:rPr>
                  <w:rFonts w:ascii="標楷體" w:eastAsia="標楷體" w:hAnsi="標楷體"/>
                  <w:color w:val="000000"/>
                </w:rPr>
                <w:t>InnDocRecord.</w:t>
              </w:r>
            </w:ins>
            <w:ins w:id="3183"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4"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5" w:author="st1" w:date="2021-05-07T15:26:00Z"/>
                <w:rFonts w:ascii="標楷體" w:eastAsia="標楷體" w:hAnsi="標楷體"/>
                <w:color w:val="000000"/>
                <w:rPrChange w:id="3186" w:author="黃梓峻" w:date="2021-06-28T11:50:00Z">
                  <w:rPr>
                    <w:ins w:id="3187" w:author="st1" w:date="2021-05-07T15:26:00Z"/>
                    <w:rFonts w:eastAsia="標楷體"/>
                    <w:color w:val="000000"/>
                  </w:rPr>
                </w:rPrChange>
              </w:rPr>
            </w:pPr>
          </w:p>
        </w:tc>
      </w:tr>
      <w:tr w:rsidR="00FD4EA1" w:rsidRPr="00812B7A" w14:paraId="2D607C32" w14:textId="77777777" w:rsidTr="00884D59">
        <w:trPr>
          <w:ins w:id="3188"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9" w:author="st1" w:date="2021-05-07T15:27:00Z"/>
                <w:rFonts w:ascii="標楷體" w:eastAsia="標楷體" w:hAnsi="標楷體"/>
              </w:rPr>
            </w:pPr>
            <w:ins w:id="3190"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1" w:author="st1" w:date="2021-05-07T15:27:00Z"/>
                <w:rFonts w:ascii="標楷體" w:eastAsia="標楷體" w:hAnsi="標楷體"/>
                <w:lang w:eastAsia="zh-HK"/>
              </w:rPr>
            </w:pPr>
            <w:ins w:id="3192"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3" w:author="st1" w:date="2021-05-07T15:27:00Z"/>
                <w:rFonts w:ascii="標楷體" w:eastAsia="標楷體" w:hAnsi="標楷體"/>
                <w:lang w:eastAsia="zh-HK"/>
              </w:rPr>
            </w:pPr>
            <w:ins w:id="3194"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5" w:author="st1" w:date="2021-05-07T15:27:00Z"/>
                <w:rFonts w:ascii="標楷體" w:eastAsia="標楷體" w:hAnsi="標楷體"/>
              </w:rPr>
            </w:pPr>
            <w:ins w:id="3196" w:author="st1" w:date="2021-05-07T15:29:00Z">
              <w:r w:rsidRPr="00812B7A">
                <w:rPr>
                  <w:rFonts w:ascii="標楷體" w:eastAsia="標楷體" w:hAnsi="標楷體"/>
                  <w:color w:val="000000"/>
                </w:rPr>
                <w:t>InnDocRecord.</w:t>
              </w:r>
            </w:ins>
            <w:ins w:id="3197"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8" w:author="st1" w:date="2021-05-07T15:27:00Z"/>
                <w:rFonts w:ascii="標楷體" w:eastAsia="標楷體" w:hAnsi="標楷體"/>
                <w:color w:val="000000"/>
                <w:rPrChange w:id="3199" w:author="黃梓峻" w:date="2021-06-28T11:50:00Z">
                  <w:rPr>
                    <w:ins w:id="3200" w:author="st1" w:date="2021-05-07T15:27:00Z"/>
                    <w:rFonts w:eastAsia="標楷體"/>
                    <w:color w:val="000000"/>
                  </w:rPr>
                </w:rPrChange>
              </w:rPr>
            </w:pPr>
            <w:ins w:id="3201" w:author="黃梓峻" w:date="2021-06-28T11:50:00Z">
              <w:r w:rsidRPr="00812B7A">
                <w:rPr>
                  <w:rFonts w:ascii="標楷體" w:eastAsia="標楷體" w:hAnsi="標楷體"/>
                  <w:color w:val="000000"/>
                  <w:rPrChange w:id="3202" w:author="黃梓峻" w:date="2021-06-28T11:50:00Z">
                    <w:rPr>
                      <w:rFonts w:eastAsia="標楷體"/>
                      <w:color w:val="000000"/>
                    </w:rPr>
                  </w:rPrChange>
                </w:rPr>
                <w:t>YYY/MM/DD</w:t>
              </w:r>
            </w:ins>
          </w:p>
        </w:tc>
      </w:tr>
      <w:tr w:rsidR="00FD4EA1" w:rsidRPr="00812B7A" w14:paraId="178FAC2F" w14:textId="77777777" w:rsidTr="00884D59">
        <w:trPr>
          <w:ins w:id="3203"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4" w:author="st1" w:date="2021-05-07T15:27:00Z"/>
                <w:rFonts w:ascii="標楷體" w:eastAsia="標楷體" w:hAnsi="標楷體"/>
              </w:rPr>
            </w:pPr>
            <w:ins w:id="3205"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6" w:author="st1" w:date="2021-05-07T15:27:00Z"/>
                <w:rFonts w:ascii="標楷體" w:eastAsia="標楷體" w:hAnsi="標楷體"/>
                <w:lang w:eastAsia="zh-HK"/>
              </w:rPr>
            </w:pPr>
            <w:ins w:id="3207"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8" w:author="st1" w:date="2021-05-07T15:27:00Z"/>
                <w:rFonts w:ascii="標楷體" w:eastAsia="標楷體" w:hAnsi="標楷體"/>
                <w:lang w:eastAsia="zh-HK"/>
              </w:rPr>
            </w:pPr>
            <w:ins w:id="3209"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10" w:author="st1" w:date="2021-05-07T15:27:00Z"/>
                <w:rFonts w:ascii="標楷體" w:eastAsia="標楷體" w:hAnsi="標楷體"/>
              </w:rPr>
            </w:pPr>
            <w:ins w:id="3211" w:author="st1" w:date="2021-05-07T15:29:00Z">
              <w:r w:rsidRPr="00812B7A">
                <w:rPr>
                  <w:rFonts w:ascii="標楷體" w:eastAsia="標楷體" w:hAnsi="標楷體"/>
                  <w:color w:val="000000"/>
                </w:rPr>
                <w:t>InnDocRecord.</w:t>
              </w:r>
            </w:ins>
            <w:ins w:id="3212"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3" w:author="st1" w:date="2021-05-07T15:27:00Z"/>
                <w:rFonts w:ascii="標楷體" w:eastAsia="標楷體" w:hAnsi="標楷體"/>
                <w:color w:val="000000"/>
                <w:rPrChange w:id="3214" w:author="黃梓峻" w:date="2021-06-28T11:50:00Z">
                  <w:rPr>
                    <w:ins w:id="3215" w:author="st1" w:date="2021-05-07T15:27:00Z"/>
                    <w:rFonts w:eastAsia="標楷體"/>
                    <w:color w:val="000000"/>
                  </w:rPr>
                </w:rPrChange>
              </w:rPr>
            </w:pPr>
            <w:ins w:id="3216" w:author="黃梓峻" w:date="2021-06-28T11:50:00Z">
              <w:r w:rsidRPr="00812B7A">
                <w:rPr>
                  <w:rFonts w:ascii="標楷體" w:eastAsia="標楷體" w:hAnsi="標楷體"/>
                  <w:color w:val="000000"/>
                  <w:rPrChange w:id="3217" w:author="黃梓峻" w:date="2021-06-28T11:50:00Z">
                    <w:rPr>
                      <w:rFonts w:eastAsia="標楷體"/>
                      <w:color w:val="000000"/>
                    </w:rPr>
                  </w:rPrChange>
                </w:rPr>
                <w:t>YYY/MM/DD</w:t>
              </w:r>
            </w:ins>
          </w:p>
        </w:tc>
      </w:tr>
      <w:tr w:rsidR="00FD4EA1" w:rsidRPr="00812B7A" w14:paraId="4E5CF08A" w14:textId="77777777" w:rsidTr="00884D59">
        <w:trPr>
          <w:ins w:id="3218"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9" w:author="st1" w:date="2021-05-07T15:27:00Z"/>
                <w:rFonts w:ascii="標楷體" w:eastAsia="標楷體" w:hAnsi="標楷體"/>
              </w:rPr>
            </w:pPr>
            <w:ins w:id="3220"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1" w:author="st1" w:date="2021-05-07T15:27:00Z"/>
                <w:rFonts w:ascii="標楷體" w:eastAsia="標楷體" w:hAnsi="標楷體"/>
                <w:lang w:eastAsia="zh-HK"/>
              </w:rPr>
            </w:pPr>
            <w:ins w:id="3222"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3" w:author="st1" w:date="2021-05-07T15:27:00Z"/>
                <w:rFonts w:ascii="標楷體" w:eastAsia="標楷體" w:hAnsi="標楷體"/>
                <w:lang w:eastAsia="zh-HK"/>
              </w:rPr>
            </w:pPr>
            <w:ins w:id="3224"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5" w:author="st1" w:date="2021-05-07T15:29:00Z">
              <w:r w:rsidRPr="00812B7A">
                <w:rPr>
                  <w:rFonts w:ascii="標楷體" w:eastAsia="標楷體" w:hAnsi="標楷體"/>
                  <w:color w:val="000000"/>
                </w:rPr>
                <w:t>InnDocRecord.</w:t>
              </w:r>
            </w:ins>
            <w:ins w:id="3226"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7"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8" w:author="st1" w:date="2021-05-07T15:27:00Z"/>
                <w:rFonts w:ascii="標楷體" w:eastAsia="標楷體" w:hAnsi="標楷體"/>
                <w:color w:val="000000"/>
                <w:rPrChange w:id="3229" w:author="黃梓峻" w:date="2021-06-28T11:50:00Z">
                  <w:rPr>
                    <w:ins w:id="3230" w:author="st1" w:date="2021-05-07T15:27:00Z"/>
                    <w:rFonts w:eastAsia="標楷體"/>
                    <w:color w:val="000000"/>
                  </w:rPr>
                </w:rPrChange>
              </w:rPr>
            </w:pPr>
          </w:p>
        </w:tc>
      </w:tr>
      <w:tr w:rsidR="00FD4EA1" w:rsidRPr="00812B7A" w14:paraId="720718FB" w14:textId="77777777" w:rsidTr="00884D59">
        <w:trPr>
          <w:ins w:id="3231"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2" w:author="st1" w:date="2021-05-07T15:27:00Z"/>
                <w:rFonts w:ascii="標楷體" w:eastAsia="標楷體" w:hAnsi="標楷體"/>
              </w:rPr>
            </w:pPr>
            <w:ins w:id="3233"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4" w:author="st1" w:date="2021-05-07T15:27:00Z"/>
                <w:rFonts w:ascii="標楷體" w:eastAsia="標楷體" w:hAnsi="標楷體"/>
                <w:lang w:eastAsia="zh-HK"/>
              </w:rPr>
            </w:pPr>
            <w:ins w:id="323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6" w:author="st1" w:date="2021-05-07T15:27:00Z"/>
                <w:rFonts w:ascii="標楷體" w:eastAsia="標楷體" w:hAnsi="標楷體"/>
                <w:lang w:eastAsia="zh-HK"/>
              </w:rPr>
            </w:pPr>
            <w:ins w:id="3237"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8" w:author="st1" w:date="2021-05-07T15:27:00Z"/>
                <w:rFonts w:ascii="標楷體" w:eastAsia="標楷體" w:hAnsi="標楷體"/>
              </w:rPr>
            </w:pPr>
            <w:ins w:id="3239" w:author="st1" w:date="2021-05-07T15:29:00Z">
              <w:r w:rsidRPr="00812B7A">
                <w:rPr>
                  <w:rFonts w:ascii="標楷體" w:eastAsia="標楷體" w:hAnsi="標楷體"/>
                  <w:color w:val="000000"/>
                </w:rPr>
                <w:t>InnDocRecord.</w:t>
              </w:r>
            </w:ins>
            <w:ins w:id="3240"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1" w:author="st1" w:date="2021-05-07T15:33:00Z"/>
                <w:rFonts w:ascii="標楷體" w:eastAsia="標楷體" w:hAnsi="標楷體"/>
                <w:color w:val="000000"/>
              </w:rPr>
            </w:pPr>
            <w:ins w:id="3242"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3" w:author="st1" w:date="2021-05-07T15:33:00Z"/>
                <w:rFonts w:ascii="標楷體" w:eastAsia="標楷體" w:hAnsi="標楷體"/>
              </w:rPr>
            </w:pPr>
          </w:p>
          <w:p w14:paraId="6EC87228" w14:textId="77777777" w:rsidR="00FD4EA1" w:rsidRPr="00812B7A" w:rsidRDefault="00FD4EA1" w:rsidP="00884D59">
            <w:pPr>
              <w:rPr>
                <w:ins w:id="3244" w:author="st1" w:date="2021-05-07T15:33:00Z"/>
                <w:rFonts w:ascii="標楷體" w:eastAsia="標楷體" w:hAnsi="標楷體"/>
              </w:rPr>
            </w:pPr>
            <w:ins w:id="3245" w:author="st1" w:date="2021-05-07T15:33:00Z">
              <w:r w:rsidRPr="00812B7A">
                <w:rPr>
                  <w:rFonts w:ascii="標楷體" w:eastAsia="標楷體" w:hAnsi="標楷體"/>
                </w:rPr>
                <w:t>01.清償</w:t>
              </w:r>
            </w:ins>
          </w:p>
          <w:p w14:paraId="1AD06AAF" w14:textId="77777777" w:rsidR="00FD4EA1" w:rsidRPr="00812B7A" w:rsidRDefault="00FD4EA1" w:rsidP="00884D59">
            <w:pPr>
              <w:rPr>
                <w:ins w:id="3246" w:author="st1" w:date="2021-05-07T15:33:00Z"/>
                <w:rFonts w:ascii="標楷體" w:eastAsia="標楷體" w:hAnsi="標楷體"/>
              </w:rPr>
            </w:pPr>
            <w:ins w:id="3247" w:author="st1" w:date="2021-05-07T15:33:00Z">
              <w:r w:rsidRPr="00812B7A">
                <w:rPr>
                  <w:rFonts w:ascii="標楷體" w:eastAsia="標楷體" w:hAnsi="標楷體"/>
                </w:rPr>
                <w:t>02.法拍</w:t>
              </w:r>
            </w:ins>
          </w:p>
          <w:p w14:paraId="489982AE" w14:textId="77777777" w:rsidR="00FD4EA1" w:rsidRPr="00812B7A" w:rsidRDefault="00FD4EA1" w:rsidP="00884D59">
            <w:pPr>
              <w:rPr>
                <w:ins w:id="3248" w:author="st1" w:date="2021-05-07T15:33:00Z"/>
                <w:rFonts w:ascii="標楷體" w:eastAsia="標楷體" w:hAnsi="標楷體"/>
              </w:rPr>
            </w:pPr>
            <w:ins w:id="3249" w:author="st1" w:date="2021-05-07T15:33:00Z">
              <w:r w:rsidRPr="00812B7A">
                <w:rPr>
                  <w:rFonts w:ascii="標楷體" w:eastAsia="標楷體" w:hAnsi="標楷體"/>
                </w:rPr>
                <w:t>03.增貸</w:t>
              </w:r>
            </w:ins>
          </w:p>
          <w:p w14:paraId="44373583" w14:textId="77777777" w:rsidR="00FD4EA1" w:rsidRPr="00812B7A" w:rsidRDefault="00FD4EA1" w:rsidP="00884D59">
            <w:pPr>
              <w:rPr>
                <w:ins w:id="3250" w:author="st1" w:date="2021-05-07T15:33:00Z"/>
                <w:rFonts w:ascii="標楷體" w:eastAsia="標楷體" w:hAnsi="標楷體"/>
              </w:rPr>
            </w:pPr>
            <w:ins w:id="3251" w:author="st1" w:date="2021-05-07T15:33:00Z">
              <w:r w:rsidRPr="00812B7A">
                <w:rPr>
                  <w:rFonts w:ascii="標楷體" w:eastAsia="標楷體" w:hAnsi="標楷體"/>
                </w:rPr>
                <w:t>04.展期</w:t>
              </w:r>
            </w:ins>
          </w:p>
          <w:p w14:paraId="150CB670" w14:textId="77777777" w:rsidR="00FD4EA1" w:rsidRPr="00812B7A" w:rsidRDefault="00FD4EA1" w:rsidP="00884D59">
            <w:pPr>
              <w:rPr>
                <w:ins w:id="3252" w:author="st1" w:date="2021-05-07T15:33:00Z"/>
                <w:rFonts w:ascii="標楷體" w:eastAsia="標楷體" w:hAnsi="標楷體"/>
              </w:rPr>
            </w:pPr>
            <w:ins w:id="3253" w:author="st1" w:date="2021-05-07T15:33:00Z">
              <w:r w:rsidRPr="00812B7A">
                <w:rPr>
                  <w:rFonts w:ascii="標楷體" w:eastAsia="標楷體" w:hAnsi="標楷體"/>
                </w:rPr>
                <w:t>05.撥款</w:t>
              </w:r>
            </w:ins>
          </w:p>
          <w:p w14:paraId="23BFA3FB" w14:textId="77777777" w:rsidR="00FD4EA1" w:rsidRPr="00812B7A" w:rsidRDefault="00FD4EA1" w:rsidP="00884D59">
            <w:pPr>
              <w:rPr>
                <w:ins w:id="3254" w:author="st1" w:date="2021-05-07T15:33:00Z"/>
                <w:rFonts w:ascii="標楷體" w:eastAsia="標楷體" w:hAnsi="標楷體"/>
              </w:rPr>
            </w:pPr>
            <w:ins w:id="3255" w:author="st1" w:date="2021-05-07T15:33:00Z">
              <w:r w:rsidRPr="00812B7A">
                <w:rPr>
                  <w:rFonts w:ascii="標楷體" w:eastAsia="標楷體" w:hAnsi="標楷體"/>
                </w:rPr>
                <w:t>06.查閱</w:t>
              </w:r>
            </w:ins>
          </w:p>
          <w:p w14:paraId="0A029DFE" w14:textId="77777777" w:rsidR="00FD4EA1" w:rsidRPr="00812B7A" w:rsidRDefault="00FD4EA1" w:rsidP="00884D59">
            <w:pPr>
              <w:rPr>
                <w:ins w:id="3256" w:author="st1" w:date="2021-05-07T15:33:00Z"/>
                <w:rFonts w:ascii="標楷體" w:eastAsia="標楷體" w:hAnsi="標楷體"/>
              </w:rPr>
            </w:pPr>
            <w:ins w:id="3257" w:author="st1" w:date="2021-05-07T15:33:00Z">
              <w:r w:rsidRPr="00812B7A">
                <w:rPr>
                  <w:rFonts w:ascii="標楷體" w:eastAsia="標楷體" w:hAnsi="標楷體"/>
                </w:rPr>
                <w:t>07.重估</w:t>
              </w:r>
            </w:ins>
          </w:p>
          <w:p w14:paraId="2173C988" w14:textId="77777777" w:rsidR="00FD4EA1" w:rsidRPr="00812B7A" w:rsidRDefault="00FD4EA1" w:rsidP="00884D59">
            <w:pPr>
              <w:rPr>
                <w:ins w:id="3258" w:author="st1" w:date="2021-05-07T15:27:00Z"/>
                <w:rFonts w:ascii="標楷體" w:eastAsia="標楷體" w:hAnsi="標楷體"/>
                <w:color w:val="000000"/>
                <w:rPrChange w:id="3259" w:author="黃梓峻" w:date="2021-06-28T11:50:00Z">
                  <w:rPr>
                    <w:ins w:id="3260" w:author="st1" w:date="2021-05-07T15:27:00Z"/>
                    <w:rFonts w:eastAsia="標楷體"/>
                    <w:color w:val="000000"/>
                  </w:rPr>
                </w:rPrChange>
              </w:rPr>
            </w:pPr>
            <w:ins w:id="3261" w:author="st1" w:date="2021-05-07T15:33:00Z">
              <w:r w:rsidRPr="00812B7A">
                <w:rPr>
                  <w:rFonts w:ascii="標楷體" w:eastAsia="標楷體" w:hAnsi="標楷體"/>
                </w:rPr>
                <w:t>08.其他</w:t>
              </w:r>
            </w:ins>
          </w:p>
        </w:tc>
      </w:tr>
      <w:tr w:rsidR="00FD4EA1" w:rsidRPr="00812B7A" w14:paraId="663EDC33" w14:textId="77777777" w:rsidTr="00884D59">
        <w:trPr>
          <w:ins w:id="3262"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3" w:author="st1" w:date="2021-05-07T15:27:00Z"/>
                <w:rFonts w:ascii="標楷體" w:eastAsia="標楷體" w:hAnsi="標楷體"/>
              </w:rPr>
            </w:pPr>
            <w:ins w:id="3264" w:author="st1" w:date="2021-05-07T15:27:00Z">
              <w:r w:rsidRPr="00812B7A">
                <w:rPr>
                  <w:rFonts w:ascii="標楷體" w:eastAsia="標楷體" w:hAnsi="標楷體"/>
                </w:rPr>
                <w:lastRenderedPageBreak/>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5" w:author="st1" w:date="2021-05-07T15:27:00Z"/>
                <w:rFonts w:ascii="標楷體" w:eastAsia="標楷體" w:hAnsi="標楷體"/>
                <w:lang w:eastAsia="zh-HK"/>
              </w:rPr>
            </w:pPr>
            <w:ins w:id="326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7" w:author="st1" w:date="2021-05-07T15:27:00Z"/>
                <w:rFonts w:ascii="標楷體" w:eastAsia="標楷體" w:hAnsi="標楷體"/>
                <w:lang w:eastAsia="zh-HK"/>
              </w:rPr>
            </w:pPr>
            <w:ins w:id="3268"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9" w:author="st1" w:date="2021-05-07T15:27:00Z"/>
                <w:rFonts w:ascii="標楷體" w:eastAsia="標楷體" w:hAnsi="標楷體"/>
              </w:rPr>
            </w:pPr>
            <w:ins w:id="3270" w:author="st1" w:date="2021-05-07T15:29:00Z">
              <w:r w:rsidRPr="00812B7A">
                <w:rPr>
                  <w:rFonts w:ascii="標楷體" w:eastAsia="標楷體" w:hAnsi="標楷體"/>
                  <w:color w:val="000000"/>
                </w:rPr>
                <w:t>InnDocRecord.</w:t>
              </w:r>
            </w:ins>
            <w:ins w:id="3271"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2" w:author="st1" w:date="2021-05-07T15:27:00Z"/>
                <w:rFonts w:ascii="標楷體" w:eastAsia="標楷體" w:hAnsi="標楷體"/>
                <w:color w:val="000000"/>
                <w:rPrChange w:id="3273" w:author="黃梓峻" w:date="2021-06-28T11:50:00Z">
                  <w:rPr>
                    <w:ins w:id="3274" w:author="st1" w:date="2021-05-07T15:27:00Z"/>
                    <w:rFonts w:eastAsia="標楷體"/>
                    <w:color w:val="000000"/>
                  </w:rPr>
                </w:rPrChange>
              </w:rPr>
            </w:pPr>
          </w:p>
        </w:tc>
      </w:tr>
    </w:tbl>
    <w:p w14:paraId="149275AF" w14:textId="77777777" w:rsidR="00FD4EA1" w:rsidDel="00171ECA" w:rsidRDefault="00FD4EA1" w:rsidP="00FD4EA1">
      <w:pPr>
        <w:rPr>
          <w:del w:id="3275" w:author="st1" w:date="2021-05-07T15:25:00Z"/>
          <w:rFonts w:ascii="標楷體" w:eastAsia="標楷體" w:hAnsi="標楷體"/>
        </w:rPr>
      </w:pPr>
      <w:del w:id="3276"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lastRenderedPageBreak/>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7" w:author="st1" w:date="2021-05-07T15:25:00Z"/>
          <w:rFonts w:ascii="標楷體" w:eastAsia="標楷體" w:hAnsi="標楷體"/>
          <w:lang w:eastAsia="x-none"/>
        </w:rPr>
        <w:pPrChange w:id="3278" w:author="st1" w:date="2021-05-07T15:25:00Z">
          <w:pPr>
            <w:ind w:leftChars="500" w:left="1200"/>
          </w:pPr>
        </w:pPrChange>
      </w:pPr>
    </w:p>
    <w:p w14:paraId="52FBEC2B" w14:textId="77777777" w:rsidR="00FD4EA1" w:rsidRPr="00AF1A82" w:rsidDel="00171ECA" w:rsidRDefault="00FD4EA1" w:rsidP="00FD4EA1">
      <w:pPr>
        <w:rPr>
          <w:del w:id="3279" w:author="st1" w:date="2021-05-07T15:25:00Z"/>
          <w:rFonts w:ascii="標楷體" w:eastAsia="標楷體" w:hAnsi="標楷體"/>
          <w:lang w:eastAsia="x-none"/>
        </w:rPr>
      </w:pPr>
      <w:del w:id="3280"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1"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2" w:author="st1" w:date="2021-05-07T15:33:00Z"/>
          <w:lang w:eastAsia="x-none"/>
        </w:rPr>
      </w:pPr>
      <w:del w:id="3283"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4" w:author="st1" w:date="2021-05-07T15:33:00Z"/>
        </w:trPr>
        <w:tc>
          <w:tcPr>
            <w:tcW w:w="576" w:type="dxa"/>
            <w:vMerge w:val="restart"/>
          </w:tcPr>
          <w:p w14:paraId="4D3AECE6" w14:textId="77777777" w:rsidR="00FD4EA1" w:rsidRPr="00AF1A82" w:rsidDel="009E116C" w:rsidRDefault="00FD4EA1" w:rsidP="00884D59">
            <w:pPr>
              <w:rPr>
                <w:del w:id="3285" w:author="st1" w:date="2021-05-07T15:33:00Z"/>
                <w:rFonts w:ascii="標楷體" w:eastAsia="標楷體" w:hAnsi="標楷體"/>
                <w:lang w:eastAsia="x-none"/>
              </w:rPr>
            </w:pPr>
            <w:del w:id="3286"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7" w:author="st1" w:date="2021-05-07T15:33:00Z"/>
                <w:rFonts w:ascii="標楷體" w:eastAsia="標楷體" w:hAnsi="標楷體"/>
                <w:lang w:eastAsia="x-none"/>
              </w:rPr>
            </w:pPr>
            <w:del w:id="3288"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9" w:author="st1" w:date="2021-05-07T15:33:00Z"/>
                <w:rFonts w:ascii="標楷體" w:eastAsia="標楷體" w:hAnsi="標楷體"/>
                <w:lang w:eastAsia="x-none"/>
              </w:rPr>
            </w:pPr>
            <w:del w:id="3290"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1" w:author="st1" w:date="2021-05-07T15:33:00Z"/>
                <w:rFonts w:ascii="標楷體" w:eastAsia="標楷體" w:hAnsi="標楷體"/>
                <w:lang w:eastAsia="x-none"/>
              </w:rPr>
            </w:pPr>
            <w:del w:id="3292"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3" w:author="st1" w:date="2021-05-07T15:33:00Z"/>
        </w:trPr>
        <w:tc>
          <w:tcPr>
            <w:tcW w:w="576" w:type="dxa"/>
            <w:vMerge/>
          </w:tcPr>
          <w:p w14:paraId="40C1A552" w14:textId="77777777" w:rsidR="00FD4EA1" w:rsidRPr="00AF1A82" w:rsidDel="009E116C" w:rsidRDefault="00FD4EA1" w:rsidP="00884D59">
            <w:pPr>
              <w:rPr>
                <w:del w:id="3294"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5"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6" w:author="st1" w:date="2021-05-07T15:33:00Z"/>
                <w:rFonts w:ascii="標楷體" w:eastAsia="標楷體" w:hAnsi="標楷體"/>
                <w:lang w:eastAsia="x-none"/>
              </w:rPr>
            </w:pPr>
            <w:del w:id="3297"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8" w:author="st1" w:date="2021-05-07T15:33:00Z"/>
                <w:rFonts w:ascii="標楷體" w:eastAsia="標楷體" w:hAnsi="標楷體"/>
                <w:lang w:eastAsia="x-none"/>
              </w:rPr>
            </w:pPr>
            <w:del w:id="3299"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300" w:author="st1" w:date="2021-05-07T15:33:00Z"/>
                <w:rFonts w:ascii="標楷體" w:eastAsia="標楷體" w:hAnsi="標楷體"/>
                <w:lang w:eastAsia="x-none"/>
              </w:rPr>
            </w:pPr>
            <w:del w:id="3301"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2" w:author="st1" w:date="2021-05-07T15:33:00Z"/>
                <w:rFonts w:ascii="標楷體" w:eastAsia="標楷體" w:hAnsi="標楷體"/>
                <w:lang w:eastAsia="x-none"/>
              </w:rPr>
            </w:pPr>
            <w:del w:id="3303"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4" w:author="st1" w:date="2021-05-07T15:33:00Z"/>
                <w:rFonts w:ascii="標楷體" w:eastAsia="標楷體" w:hAnsi="標楷體"/>
                <w:lang w:eastAsia="x-none"/>
              </w:rPr>
            </w:pPr>
            <w:del w:id="3305"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6"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7" w:author="st1" w:date="2021-05-07T15:33:00Z"/>
        </w:trPr>
        <w:tc>
          <w:tcPr>
            <w:tcW w:w="576" w:type="dxa"/>
          </w:tcPr>
          <w:p w14:paraId="326BD33E" w14:textId="77777777" w:rsidR="00FD4EA1" w:rsidRPr="00AF1A82" w:rsidDel="009E116C" w:rsidRDefault="00FD4EA1" w:rsidP="00884D59">
            <w:pPr>
              <w:rPr>
                <w:del w:id="3308" w:author="st1" w:date="2021-05-07T15:33:00Z"/>
                <w:rFonts w:ascii="標楷體" w:eastAsia="標楷體" w:hAnsi="標楷體"/>
                <w:lang w:eastAsia="x-none"/>
              </w:rPr>
            </w:pPr>
            <w:del w:id="3309"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10" w:author="st1" w:date="2021-05-07T15:33:00Z"/>
                <w:rFonts w:ascii="標楷體" w:eastAsia="標楷體" w:hAnsi="標楷體"/>
                <w:lang w:eastAsia="x-none"/>
              </w:rPr>
            </w:pPr>
            <w:del w:id="3311"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2" w:author="st1" w:date="2021-05-07T15:33:00Z"/>
                <w:rFonts w:ascii="標楷體" w:eastAsia="標楷體" w:hAnsi="標楷體"/>
              </w:rPr>
            </w:pPr>
            <w:del w:id="3313"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4" w:author="st1" w:date="2021-05-07T15:33:00Z"/>
                <w:rFonts w:ascii="標楷體" w:eastAsia="標楷體" w:hAnsi="標楷體"/>
                <w:lang w:eastAsia="x-none"/>
              </w:rPr>
            </w:pPr>
            <w:del w:id="3315"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6"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7"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8"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9" w:author="st1" w:date="2021-05-07T15:33:00Z"/>
                <w:rFonts w:ascii="標楷體" w:eastAsia="標楷體" w:hAnsi="標楷體"/>
                <w:lang w:eastAsia="x-none"/>
              </w:rPr>
            </w:pPr>
            <w:del w:id="3320"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1" w:author="st1" w:date="2021-05-07T15:33:00Z"/>
                <w:rFonts w:ascii="標楷體" w:eastAsia="標楷體" w:hAnsi="標楷體"/>
                <w:lang w:eastAsia="x-none"/>
              </w:rPr>
            </w:pPr>
            <w:del w:id="3322"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3" w:author="st1" w:date="2021-05-07T15:33:00Z"/>
        </w:trPr>
        <w:tc>
          <w:tcPr>
            <w:tcW w:w="576" w:type="dxa"/>
          </w:tcPr>
          <w:p w14:paraId="7590B65C" w14:textId="77777777" w:rsidR="00FD4EA1" w:rsidRPr="00AF1A82" w:rsidDel="009E116C" w:rsidRDefault="00FD4EA1" w:rsidP="00884D59">
            <w:pPr>
              <w:rPr>
                <w:del w:id="3324" w:author="st1" w:date="2021-05-07T15:33:00Z"/>
                <w:rFonts w:ascii="標楷體" w:eastAsia="標楷體" w:hAnsi="標楷體"/>
                <w:lang w:eastAsia="x-none"/>
              </w:rPr>
            </w:pPr>
            <w:del w:id="3325"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6" w:author="st1" w:date="2021-05-07T15:33:00Z"/>
                <w:rFonts w:ascii="標楷體" w:eastAsia="標楷體" w:hAnsi="標楷體"/>
                <w:lang w:eastAsia="x-none"/>
              </w:rPr>
            </w:pPr>
            <w:del w:id="3327"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8" w:author="st1" w:date="2021-05-07T15:33:00Z"/>
                <w:rFonts w:ascii="標楷體" w:eastAsia="標楷體" w:hAnsi="標楷體"/>
              </w:rPr>
            </w:pPr>
            <w:del w:id="3329"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30" w:author="st1" w:date="2021-05-07T15:33:00Z"/>
                <w:rFonts w:ascii="標楷體" w:eastAsia="標楷體" w:hAnsi="標楷體"/>
              </w:rPr>
            </w:pPr>
            <w:del w:id="3331"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2" w:author="st1" w:date="2021-05-07T15:33:00Z"/>
                <w:rFonts w:ascii="標楷體" w:eastAsia="標楷體" w:hAnsi="標楷體"/>
              </w:rPr>
            </w:pPr>
            <w:del w:id="3333"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4"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5"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6"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7"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8" w:author="st1" w:date="2021-05-07T15:33:00Z"/>
                <w:rFonts w:ascii="標楷體" w:eastAsia="標楷體" w:hAnsi="標楷體"/>
                <w:lang w:eastAsia="x-none"/>
              </w:rPr>
            </w:pPr>
            <w:del w:id="3339"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40" w:author="st1" w:date="2021-05-07T15:33:00Z"/>
        </w:trPr>
        <w:tc>
          <w:tcPr>
            <w:tcW w:w="576" w:type="dxa"/>
          </w:tcPr>
          <w:p w14:paraId="2236B3FA" w14:textId="77777777" w:rsidR="00FD4EA1" w:rsidRPr="00AF1A82" w:rsidDel="009E116C" w:rsidRDefault="00FD4EA1" w:rsidP="00884D59">
            <w:pPr>
              <w:rPr>
                <w:del w:id="3341"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2"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3"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4"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5"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6"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7"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8"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9" w:author="st1" w:date="2021-05-07T15:33:00Z"/>
        </w:trPr>
        <w:tc>
          <w:tcPr>
            <w:tcW w:w="576" w:type="dxa"/>
          </w:tcPr>
          <w:p w14:paraId="020A8C36" w14:textId="77777777" w:rsidR="00FD4EA1" w:rsidRPr="00AF1A82" w:rsidDel="009E116C" w:rsidRDefault="00FD4EA1" w:rsidP="00884D59">
            <w:pPr>
              <w:rPr>
                <w:del w:id="3350" w:author="st1" w:date="2021-05-07T15:33:00Z"/>
                <w:rFonts w:ascii="標楷體" w:eastAsia="標楷體" w:hAnsi="標楷體"/>
                <w:lang w:eastAsia="x-none"/>
              </w:rPr>
            </w:pPr>
            <w:del w:id="3351"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2" w:author="st1" w:date="2021-05-07T15:33:00Z"/>
                <w:rFonts w:ascii="標楷體" w:eastAsia="標楷體" w:hAnsi="標楷體"/>
                <w:lang w:eastAsia="x-none"/>
              </w:rPr>
            </w:pPr>
            <w:del w:id="3353"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4" w:author="st1" w:date="2021-05-07T15:33:00Z"/>
                <w:rFonts w:ascii="標楷體" w:eastAsia="標楷體" w:hAnsi="標楷體"/>
              </w:rPr>
            </w:pPr>
            <w:del w:id="3355"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6" w:author="st1" w:date="2021-05-07T15:33:00Z"/>
                <w:rFonts w:ascii="標楷體" w:eastAsia="標楷體" w:hAnsi="標楷體"/>
                <w:lang w:eastAsia="x-none"/>
              </w:rPr>
            </w:pPr>
            <w:del w:id="3357"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8"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9"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60"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1" w:author="st1" w:date="2021-05-07T15:33:00Z"/>
                <w:rFonts w:ascii="標楷體" w:eastAsia="標楷體" w:hAnsi="標楷體"/>
                <w:lang w:eastAsia="x-none"/>
              </w:rPr>
            </w:pPr>
            <w:del w:id="3362"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3" w:author="st1" w:date="2021-05-07T15:33:00Z"/>
                <w:rFonts w:ascii="標楷體" w:eastAsia="標楷體" w:hAnsi="標楷體"/>
                <w:lang w:eastAsia="x-none"/>
              </w:rPr>
            </w:pPr>
            <w:del w:id="3364"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5" w:author="st1" w:date="2021-05-07T15:33:00Z"/>
                <w:rFonts w:ascii="標楷體" w:eastAsia="標楷體" w:hAnsi="標楷體"/>
                <w:lang w:eastAsia="x-none"/>
              </w:rPr>
            </w:pPr>
            <w:del w:id="3366"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7" w:author="st1" w:date="2021-05-07T15:33:00Z"/>
                <w:rFonts w:ascii="標楷體" w:eastAsia="標楷體" w:hAnsi="標楷體"/>
                <w:lang w:eastAsia="x-none"/>
              </w:rPr>
            </w:pPr>
            <w:del w:id="3368"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9" w:author="st1" w:date="2021-05-07T15:33:00Z"/>
                <w:rFonts w:ascii="標楷體" w:eastAsia="標楷體" w:hAnsi="標楷體"/>
                <w:lang w:eastAsia="x-none"/>
              </w:rPr>
            </w:pPr>
            <w:del w:id="3370"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1" w:author="st1" w:date="2021-05-07T15:33:00Z"/>
                <w:rFonts w:ascii="標楷體" w:eastAsia="標楷體" w:hAnsi="標楷體"/>
                <w:lang w:eastAsia="x-none"/>
              </w:rPr>
            </w:pPr>
            <w:del w:id="3372"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3" w:author="st1" w:date="2021-05-07T15:33:00Z"/>
                <w:rFonts w:ascii="標楷體" w:eastAsia="標楷體" w:hAnsi="標楷體"/>
                <w:lang w:eastAsia="x-none"/>
              </w:rPr>
            </w:pPr>
            <w:del w:id="3374"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5" w:author="st1" w:date="2021-05-07T15:33:00Z"/>
                <w:rFonts w:ascii="標楷體" w:eastAsia="標楷體" w:hAnsi="標楷體"/>
                <w:lang w:eastAsia="x-none"/>
              </w:rPr>
            </w:pPr>
            <w:del w:id="3376"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7" w:author="st1" w:date="2021-05-07T15:33:00Z"/>
                <w:rFonts w:ascii="標楷體" w:eastAsia="標楷體" w:hAnsi="標楷體"/>
                <w:lang w:eastAsia="x-none"/>
              </w:rPr>
            </w:pPr>
            <w:del w:id="3378"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9" w:author="st1" w:date="2021-05-07T15:33:00Z"/>
        </w:trPr>
        <w:tc>
          <w:tcPr>
            <w:tcW w:w="576" w:type="dxa"/>
          </w:tcPr>
          <w:p w14:paraId="16416730" w14:textId="77777777" w:rsidR="00FD4EA1" w:rsidRPr="00AF1A82" w:rsidDel="009E116C" w:rsidRDefault="00FD4EA1" w:rsidP="00884D59">
            <w:pPr>
              <w:rPr>
                <w:del w:id="3380" w:author="st1" w:date="2021-05-07T15:33:00Z"/>
                <w:rFonts w:ascii="標楷體" w:eastAsia="標楷體" w:hAnsi="標楷體"/>
                <w:lang w:eastAsia="x-none"/>
              </w:rPr>
            </w:pPr>
            <w:del w:id="3381"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2" w:author="st1" w:date="2021-05-07T15:33:00Z"/>
                <w:rFonts w:ascii="標楷體" w:eastAsia="標楷體" w:hAnsi="標楷體"/>
                <w:lang w:eastAsia="x-none"/>
              </w:rPr>
            </w:pPr>
            <w:del w:id="3383"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4" w:author="st1" w:date="2021-05-07T15:33:00Z"/>
                <w:rFonts w:ascii="標楷體" w:eastAsia="標楷體" w:hAnsi="標楷體"/>
              </w:rPr>
            </w:pPr>
            <w:del w:id="3385"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6" w:author="st1" w:date="2021-05-07T15:33:00Z"/>
                <w:rFonts w:ascii="標楷體" w:eastAsia="標楷體" w:hAnsi="標楷體"/>
                <w:lang w:eastAsia="x-none"/>
              </w:rPr>
            </w:pPr>
            <w:del w:id="3387"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8" w:author="st1" w:date="2021-05-07T15:33:00Z"/>
                <w:rFonts w:ascii="標楷體" w:eastAsia="標楷體" w:hAnsi="標楷體"/>
                <w:lang w:eastAsia="x-none"/>
              </w:rPr>
            </w:pPr>
            <w:del w:id="3389"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90"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1"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2" w:author="st1" w:date="2021-05-07T15:33:00Z"/>
                <w:rFonts w:ascii="標楷體" w:eastAsia="標楷體" w:hAnsi="標楷體"/>
                <w:lang w:eastAsia="x-none"/>
              </w:rPr>
            </w:pPr>
            <w:del w:id="3393"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4" w:author="st1" w:date="2021-05-07T15:33:00Z"/>
                <w:rFonts w:ascii="標楷體" w:eastAsia="標楷體" w:hAnsi="標楷體"/>
                <w:lang w:eastAsia="x-none"/>
              </w:rPr>
            </w:pPr>
            <w:del w:id="3395"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6" w:author="st1" w:date="2021-05-07T15:33:00Z"/>
                <w:rFonts w:ascii="標楷體" w:eastAsia="標楷體" w:hAnsi="標楷體"/>
                <w:lang w:eastAsia="x-none"/>
              </w:rPr>
            </w:pPr>
            <w:del w:id="3397" w:author="st1" w:date="2021-05-07T15:33:00Z">
              <w:r w:rsidRPr="00AF1A82" w:rsidDel="009E116C">
                <w:rPr>
                  <w:rFonts w:ascii="標楷體" w:eastAsia="標楷體" w:hAnsi="標楷體" w:hint="eastAsia"/>
                  <w:lang w:eastAsia="x-none"/>
                </w:rPr>
                <w:lastRenderedPageBreak/>
                <w:delText xml:space="preserve">2:未還 </w:delText>
              </w:r>
            </w:del>
          </w:p>
          <w:p w14:paraId="379FEB3A" w14:textId="77777777" w:rsidR="00FD4EA1" w:rsidRPr="00AF1A82" w:rsidDel="009E116C" w:rsidRDefault="00FD4EA1" w:rsidP="00884D59">
            <w:pPr>
              <w:rPr>
                <w:del w:id="3398" w:author="st1" w:date="2021-05-07T15:33:00Z"/>
                <w:rFonts w:ascii="標楷體" w:eastAsia="標楷體" w:hAnsi="標楷體"/>
                <w:lang w:eastAsia="x-none"/>
              </w:rPr>
            </w:pPr>
            <w:del w:id="3399"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400" w:author="st1" w:date="2021-05-07T15:33:00Z"/>
        </w:rPr>
      </w:pPr>
      <w:del w:id="3401" w:author="st1" w:date="2021-05-07T15:33:00Z">
        <w:r w:rsidRPr="00AF1A82" w:rsidDel="009E116C">
          <w:rPr>
            <w:rFonts w:hint="eastAsia"/>
          </w:rPr>
          <w:lastRenderedPageBreak/>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2" w:author="st1" w:date="2021-05-07T15:33:00Z"/>
        </w:trPr>
        <w:tc>
          <w:tcPr>
            <w:tcW w:w="696" w:type="dxa"/>
            <w:vMerge w:val="restart"/>
          </w:tcPr>
          <w:p w14:paraId="396323AE" w14:textId="77777777" w:rsidR="00FD4EA1" w:rsidRPr="00AF1A82" w:rsidDel="009E116C" w:rsidRDefault="00FD4EA1" w:rsidP="00884D59">
            <w:pPr>
              <w:rPr>
                <w:del w:id="3403" w:author="st1" w:date="2021-05-07T15:33:00Z"/>
                <w:rFonts w:ascii="標楷體" w:eastAsia="標楷體" w:hAnsi="標楷體"/>
              </w:rPr>
            </w:pPr>
            <w:del w:id="3404"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5" w:author="st1" w:date="2021-05-07T15:33:00Z"/>
                <w:rFonts w:ascii="標楷體" w:eastAsia="標楷體" w:hAnsi="標楷體"/>
              </w:rPr>
            </w:pPr>
            <w:del w:id="3406"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7" w:author="st1" w:date="2021-05-07T15:33:00Z"/>
                <w:rFonts w:ascii="標楷體" w:eastAsia="標楷體" w:hAnsi="標楷體"/>
              </w:rPr>
            </w:pPr>
            <w:del w:id="3408"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9" w:author="st1" w:date="2021-05-07T15:33:00Z"/>
                <w:rFonts w:ascii="標楷體" w:eastAsia="標楷體" w:hAnsi="標楷體"/>
              </w:rPr>
            </w:pPr>
            <w:del w:id="3410"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1" w:author="st1" w:date="2021-05-07T15:33:00Z"/>
        </w:trPr>
        <w:tc>
          <w:tcPr>
            <w:tcW w:w="696" w:type="dxa"/>
            <w:vMerge/>
          </w:tcPr>
          <w:p w14:paraId="26B93EFC" w14:textId="77777777" w:rsidR="00FD4EA1" w:rsidRPr="00AF1A82" w:rsidDel="009E116C" w:rsidRDefault="00FD4EA1" w:rsidP="00884D59">
            <w:pPr>
              <w:rPr>
                <w:del w:id="3412"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3"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4" w:author="st1" w:date="2021-05-07T15:33:00Z"/>
                <w:rFonts w:ascii="標楷體" w:eastAsia="標楷體" w:hAnsi="標楷體"/>
              </w:rPr>
            </w:pPr>
            <w:del w:id="3415"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6" w:author="st1" w:date="2021-05-07T15:33:00Z"/>
                <w:rFonts w:ascii="標楷體" w:eastAsia="標楷體" w:hAnsi="標楷體"/>
              </w:rPr>
            </w:pPr>
          </w:p>
        </w:tc>
      </w:tr>
      <w:tr w:rsidR="00FD4EA1" w:rsidRPr="00AF1A82" w:rsidDel="009E116C" w14:paraId="640275B1" w14:textId="77777777" w:rsidTr="00884D59">
        <w:trPr>
          <w:trHeight w:val="244"/>
          <w:jc w:val="center"/>
          <w:del w:id="3417" w:author="st1" w:date="2021-05-07T15:33:00Z"/>
        </w:trPr>
        <w:tc>
          <w:tcPr>
            <w:tcW w:w="696" w:type="dxa"/>
          </w:tcPr>
          <w:p w14:paraId="2D8B6905" w14:textId="77777777" w:rsidR="00FD4EA1" w:rsidRPr="00AF1A82" w:rsidDel="009E116C" w:rsidRDefault="00FD4EA1" w:rsidP="00884D59">
            <w:pPr>
              <w:rPr>
                <w:del w:id="3418" w:author="st1" w:date="2021-05-07T15:33:00Z"/>
                <w:rFonts w:ascii="標楷體" w:eastAsia="標楷體" w:hAnsi="標楷體"/>
              </w:rPr>
            </w:pPr>
            <w:del w:id="3419"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20" w:author="st1" w:date="2021-05-07T15:33:00Z"/>
                <w:rFonts w:ascii="標楷體" w:eastAsia="標楷體" w:hAnsi="標楷體"/>
                <w:lang w:eastAsia="x-none"/>
              </w:rPr>
            </w:pPr>
            <w:del w:id="3421"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2" w:author="st1" w:date="2021-05-07T15:33:00Z"/>
                <w:rFonts w:ascii="標楷體" w:eastAsia="標楷體" w:hAnsi="標楷體"/>
              </w:rPr>
            </w:pPr>
            <w:del w:id="3423"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4" w:author="st1" w:date="2021-05-07T15:33:00Z"/>
                <w:rFonts w:ascii="標楷體" w:eastAsia="標楷體" w:hAnsi="標楷體"/>
              </w:rPr>
            </w:pPr>
          </w:p>
        </w:tc>
      </w:tr>
      <w:tr w:rsidR="00FD4EA1" w:rsidRPr="00AF1A82" w:rsidDel="009E116C" w14:paraId="12E2554F" w14:textId="77777777" w:rsidTr="00884D59">
        <w:trPr>
          <w:trHeight w:val="244"/>
          <w:jc w:val="center"/>
          <w:del w:id="3425" w:author="st1" w:date="2021-05-07T15:33:00Z"/>
        </w:trPr>
        <w:tc>
          <w:tcPr>
            <w:tcW w:w="696" w:type="dxa"/>
          </w:tcPr>
          <w:p w14:paraId="4D69F2AC" w14:textId="77777777" w:rsidR="00FD4EA1" w:rsidRPr="00AF1A82" w:rsidDel="009E116C" w:rsidRDefault="00FD4EA1" w:rsidP="00884D59">
            <w:pPr>
              <w:rPr>
                <w:del w:id="3426" w:author="st1" w:date="2021-05-07T15:33:00Z"/>
                <w:rFonts w:ascii="標楷體" w:eastAsia="標楷體" w:hAnsi="標楷體"/>
              </w:rPr>
            </w:pPr>
            <w:del w:id="3427"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8" w:author="st1" w:date="2021-05-07T15:33:00Z"/>
                <w:rFonts w:ascii="標楷體" w:eastAsia="標楷體" w:hAnsi="標楷體"/>
                <w:lang w:eastAsia="x-none"/>
              </w:rPr>
            </w:pPr>
            <w:del w:id="3429"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30" w:author="st1" w:date="2021-05-07T15:33:00Z"/>
                <w:rFonts w:ascii="標楷體" w:eastAsia="標楷體" w:hAnsi="標楷體"/>
              </w:rPr>
            </w:pPr>
            <w:del w:id="3431"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2" w:author="st1" w:date="2021-05-07T15:33:00Z"/>
                <w:rFonts w:ascii="標楷體" w:eastAsia="標楷體" w:hAnsi="標楷體"/>
              </w:rPr>
            </w:pPr>
          </w:p>
        </w:tc>
      </w:tr>
      <w:tr w:rsidR="00FD4EA1" w:rsidRPr="00AF1A82" w:rsidDel="009E116C" w14:paraId="260B2A87" w14:textId="77777777" w:rsidTr="00884D59">
        <w:trPr>
          <w:trHeight w:val="244"/>
          <w:jc w:val="center"/>
          <w:del w:id="3433" w:author="st1" w:date="2021-05-07T15:33:00Z"/>
        </w:trPr>
        <w:tc>
          <w:tcPr>
            <w:tcW w:w="696" w:type="dxa"/>
          </w:tcPr>
          <w:p w14:paraId="0FEF6555" w14:textId="77777777" w:rsidR="00FD4EA1" w:rsidRPr="00AF1A82" w:rsidDel="009E116C" w:rsidRDefault="00FD4EA1" w:rsidP="00884D59">
            <w:pPr>
              <w:rPr>
                <w:del w:id="3434"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5"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6"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7" w:author="st1" w:date="2021-05-07T15:33:00Z"/>
                <w:rFonts w:ascii="標楷體" w:eastAsia="標楷體" w:hAnsi="標楷體"/>
              </w:rPr>
            </w:pPr>
          </w:p>
        </w:tc>
      </w:tr>
      <w:tr w:rsidR="00FD4EA1" w:rsidRPr="00AF1A82" w:rsidDel="009E116C" w14:paraId="2D73D4DF" w14:textId="77777777" w:rsidTr="00884D59">
        <w:trPr>
          <w:trHeight w:val="244"/>
          <w:jc w:val="center"/>
          <w:del w:id="3438" w:author="st1" w:date="2021-05-07T15:33:00Z"/>
        </w:trPr>
        <w:tc>
          <w:tcPr>
            <w:tcW w:w="696" w:type="dxa"/>
          </w:tcPr>
          <w:p w14:paraId="156B40DB" w14:textId="77777777" w:rsidR="00FD4EA1" w:rsidRPr="00AF1A82" w:rsidDel="009E116C" w:rsidRDefault="00FD4EA1" w:rsidP="00884D59">
            <w:pPr>
              <w:rPr>
                <w:del w:id="3439" w:author="st1" w:date="2021-05-07T15:33:00Z"/>
                <w:rFonts w:ascii="標楷體" w:eastAsia="標楷體" w:hAnsi="標楷體"/>
              </w:rPr>
            </w:pPr>
            <w:del w:id="3440"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1" w:author="st1" w:date="2021-05-07T15:33:00Z"/>
                <w:rFonts w:ascii="標楷體" w:eastAsia="標楷體" w:hAnsi="標楷體"/>
                <w:lang w:eastAsia="x-none"/>
              </w:rPr>
            </w:pPr>
            <w:del w:id="3442"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3" w:author="st1" w:date="2021-05-07T15:33:00Z"/>
                <w:rFonts w:ascii="標楷體" w:eastAsia="標楷體" w:hAnsi="標楷體"/>
              </w:rPr>
            </w:pPr>
            <w:del w:id="3444"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5" w:author="st1" w:date="2021-05-07T15:33:00Z"/>
                <w:rFonts w:ascii="標楷體" w:eastAsia="標楷體" w:hAnsi="標楷體"/>
              </w:rPr>
            </w:pPr>
          </w:p>
        </w:tc>
      </w:tr>
      <w:tr w:rsidR="00FD4EA1" w:rsidRPr="00AF1A82" w:rsidDel="009E116C" w14:paraId="78B3A311" w14:textId="77777777" w:rsidTr="00884D59">
        <w:trPr>
          <w:trHeight w:val="244"/>
          <w:jc w:val="center"/>
          <w:del w:id="3446" w:author="st1" w:date="2021-05-07T15:33:00Z"/>
        </w:trPr>
        <w:tc>
          <w:tcPr>
            <w:tcW w:w="696" w:type="dxa"/>
          </w:tcPr>
          <w:p w14:paraId="4FBA457A" w14:textId="77777777" w:rsidR="00FD4EA1" w:rsidRPr="00AF1A82" w:rsidDel="009E116C" w:rsidRDefault="00FD4EA1" w:rsidP="00884D59">
            <w:pPr>
              <w:rPr>
                <w:del w:id="3447" w:author="st1" w:date="2021-05-07T15:33:00Z"/>
                <w:rFonts w:ascii="標楷體" w:eastAsia="標楷體" w:hAnsi="標楷體"/>
              </w:rPr>
            </w:pPr>
            <w:del w:id="3448"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9" w:author="st1" w:date="2021-05-07T15:33:00Z"/>
                <w:rFonts w:ascii="標楷體" w:eastAsia="標楷體" w:hAnsi="標楷體"/>
                <w:lang w:eastAsia="x-none"/>
              </w:rPr>
            </w:pPr>
            <w:del w:id="3450"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1" w:author="st1" w:date="2021-05-07T15:33:00Z"/>
                <w:rFonts w:ascii="標楷體" w:eastAsia="標楷體" w:hAnsi="標楷體"/>
              </w:rPr>
            </w:pPr>
            <w:del w:id="3452"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3" w:author="st1" w:date="2021-05-07T15:33:00Z"/>
                <w:rFonts w:ascii="標楷體" w:eastAsia="標楷體" w:hAnsi="標楷體"/>
              </w:rPr>
            </w:pPr>
          </w:p>
        </w:tc>
      </w:tr>
      <w:tr w:rsidR="00FD4EA1" w:rsidRPr="00AF1A82" w:rsidDel="009E116C" w14:paraId="3ED17EA9" w14:textId="77777777" w:rsidTr="00884D59">
        <w:trPr>
          <w:trHeight w:val="291"/>
          <w:jc w:val="center"/>
          <w:del w:id="3454" w:author="st1" w:date="2021-05-07T15:33:00Z"/>
        </w:trPr>
        <w:tc>
          <w:tcPr>
            <w:tcW w:w="9495" w:type="dxa"/>
            <w:gridSpan w:val="4"/>
          </w:tcPr>
          <w:p w14:paraId="1E83BC0A" w14:textId="77777777" w:rsidR="00FD4EA1" w:rsidRPr="00AF1A82" w:rsidDel="009E116C" w:rsidRDefault="00FD4EA1" w:rsidP="00884D59">
            <w:pPr>
              <w:rPr>
                <w:del w:id="3455" w:author="st1" w:date="2021-05-07T15:33:00Z"/>
                <w:rFonts w:ascii="標楷體" w:eastAsia="標楷體" w:hAnsi="標楷體"/>
              </w:rPr>
            </w:pPr>
          </w:p>
        </w:tc>
      </w:tr>
      <w:tr w:rsidR="00FD4EA1" w:rsidRPr="00AF1A82" w:rsidDel="009E116C" w14:paraId="1D3C4C58" w14:textId="77777777" w:rsidTr="00884D59">
        <w:trPr>
          <w:trHeight w:val="291"/>
          <w:jc w:val="center"/>
          <w:del w:id="3456" w:author="st1" w:date="2021-05-07T15:33:00Z"/>
        </w:trPr>
        <w:tc>
          <w:tcPr>
            <w:tcW w:w="2833" w:type="dxa"/>
            <w:gridSpan w:val="2"/>
          </w:tcPr>
          <w:p w14:paraId="05F4E7A0" w14:textId="77777777" w:rsidR="00FD4EA1" w:rsidRPr="00AF1A82" w:rsidDel="009E116C" w:rsidRDefault="00FD4EA1" w:rsidP="00884D59">
            <w:pPr>
              <w:rPr>
                <w:del w:id="3457" w:author="st1" w:date="2021-05-07T15:33:00Z"/>
                <w:rFonts w:ascii="標楷體" w:eastAsia="標楷體" w:hAnsi="標楷體" w:cs="新細明體"/>
              </w:rPr>
            </w:pPr>
            <w:del w:id="3458"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9"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60" w:author="st1" w:date="2021-05-07T15:33:00Z"/>
                <w:rFonts w:ascii="標楷體" w:eastAsia="標楷體" w:hAnsi="標楷體"/>
              </w:rPr>
            </w:pPr>
          </w:p>
        </w:tc>
      </w:tr>
      <w:tr w:rsidR="00FD4EA1" w:rsidRPr="00AF1A82" w:rsidDel="009E116C" w14:paraId="3599F266" w14:textId="77777777" w:rsidTr="00884D59">
        <w:trPr>
          <w:trHeight w:val="291"/>
          <w:jc w:val="center"/>
          <w:del w:id="3461" w:author="st1" w:date="2021-05-07T15:33:00Z"/>
        </w:trPr>
        <w:tc>
          <w:tcPr>
            <w:tcW w:w="2833" w:type="dxa"/>
            <w:gridSpan w:val="2"/>
          </w:tcPr>
          <w:p w14:paraId="2D49A07D" w14:textId="77777777" w:rsidR="00FD4EA1" w:rsidRPr="00AF1A82" w:rsidDel="009E116C" w:rsidRDefault="00FD4EA1" w:rsidP="00884D59">
            <w:pPr>
              <w:rPr>
                <w:del w:id="3462" w:author="st1" w:date="2021-05-07T15:33:00Z"/>
                <w:rFonts w:ascii="標楷體" w:eastAsia="標楷體" w:hAnsi="標楷體"/>
                <w:b/>
                <w:lang w:eastAsia="x-none"/>
              </w:rPr>
            </w:pPr>
            <w:del w:id="3463"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4" w:author="st1" w:date="2021-05-07T15:33:00Z"/>
                <w:rFonts w:ascii="標楷體" w:eastAsia="標楷體" w:hAnsi="標楷體"/>
                <w:b/>
              </w:rPr>
            </w:pPr>
            <w:del w:id="3465"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6" w:author="st1" w:date="2021-05-07T15:33:00Z"/>
                <w:rFonts w:ascii="標楷體" w:eastAsia="標楷體" w:hAnsi="標楷體"/>
              </w:rPr>
            </w:pPr>
          </w:p>
        </w:tc>
      </w:tr>
      <w:tr w:rsidR="00FD4EA1" w:rsidRPr="00AF1A82" w:rsidDel="009E116C" w14:paraId="18E07188" w14:textId="77777777" w:rsidTr="00884D59">
        <w:trPr>
          <w:trHeight w:val="291"/>
          <w:jc w:val="center"/>
          <w:del w:id="3467" w:author="st1" w:date="2021-05-07T15:33:00Z"/>
        </w:trPr>
        <w:tc>
          <w:tcPr>
            <w:tcW w:w="2833" w:type="dxa"/>
            <w:gridSpan w:val="2"/>
          </w:tcPr>
          <w:p w14:paraId="6DF4FA4F" w14:textId="77777777" w:rsidR="00FD4EA1" w:rsidRPr="00AF1A82" w:rsidDel="009E116C" w:rsidRDefault="00FD4EA1" w:rsidP="00884D59">
            <w:pPr>
              <w:rPr>
                <w:del w:id="3468" w:author="st1" w:date="2021-05-07T15:33:00Z"/>
                <w:rFonts w:ascii="標楷體" w:eastAsia="標楷體" w:hAnsi="標楷體"/>
              </w:rPr>
            </w:pPr>
            <w:del w:id="3469"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70" w:author="st1" w:date="2021-05-07T15:33:00Z"/>
                <w:rFonts w:ascii="標楷體" w:eastAsia="標楷體" w:hAnsi="標楷體"/>
              </w:rPr>
            </w:pPr>
            <w:del w:id="3471"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2" w:author="st1" w:date="2021-05-07T15:33:00Z"/>
                <w:rFonts w:ascii="標楷體" w:eastAsia="標楷體" w:hAnsi="標楷體"/>
              </w:rPr>
            </w:pPr>
          </w:p>
        </w:tc>
      </w:tr>
      <w:tr w:rsidR="00FD4EA1" w:rsidRPr="00AF1A82" w:rsidDel="009E116C" w14:paraId="7721E825" w14:textId="77777777" w:rsidTr="00884D59">
        <w:trPr>
          <w:trHeight w:val="291"/>
          <w:jc w:val="center"/>
          <w:del w:id="3473" w:author="st1" w:date="2021-05-07T15:33:00Z"/>
        </w:trPr>
        <w:tc>
          <w:tcPr>
            <w:tcW w:w="2833" w:type="dxa"/>
            <w:gridSpan w:val="2"/>
          </w:tcPr>
          <w:p w14:paraId="757028EC" w14:textId="77777777" w:rsidR="00FD4EA1" w:rsidRPr="00AF1A82" w:rsidDel="009E116C" w:rsidRDefault="00FD4EA1" w:rsidP="00884D59">
            <w:pPr>
              <w:rPr>
                <w:del w:id="3474" w:author="st1" w:date="2021-05-07T15:33:00Z"/>
                <w:rFonts w:ascii="標楷體" w:eastAsia="標楷體" w:hAnsi="標楷體"/>
              </w:rPr>
            </w:pPr>
            <w:del w:id="3475"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6" w:author="st1" w:date="2021-05-07T15:33:00Z"/>
                <w:rFonts w:ascii="標楷體" w:eastAsia="標楷體" w:hAnsi="標楷體" w:cs="新細明體"/>
                <w:kern w:val="0"/>
                <w:lang w:val="zh-TW"/>
              </w:rPr>
            </w:pPr>
            <w:del w:id="3477"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8" w:author="st1" w:date="2021-05-07T15:33:00Z"/>
                <w:rFonts w:ascii="標楷體" w:eastAsia="標楷體" w:hAnsi="標楷體"/>
              </w:rPr>
            </w:pPr>
          </w:p>
        </w:tc>
      </w:tr>
      <w:tr w:rsidR="00FD4EA1" w:rsidRPr="00AF1A82" w:rsidDel="009E116C" w14:paraId="2C89BCBD" w14:textId="77777777" w:rsidTr="00884D59">
        <w:trPr>
          <w:trHeight w:val="276"/>
          <w:jc w:val="center"/>
          <w:del w:id="3479" w:author="st1" w:date="2021-05-07T15:33:00Z"/>
        </w:trPr>
        <w:tc>
          <w:tcPr>
            <w:tcW w:w="2833" w:type="dxa"/>
            <w:gridSpan w:val="2"/>
          </w:tcPr>
          <w:p w14:paraId="6AD3DAC2" w14:textId="77777777" w:rsidR="00FD4EA1" w:rsidRPr="00AF1A82" w:rsidDel="009E116C" w:rsidRDefault="00FD4EA1" w:rsidP="00884D59">
            <w:pPr>
              <w:rPr>
                <w:del w:id="3480" w:author="st1" w:date="2021-05-07T15:33:00Z"/>
                <w:rFonts w:ascii="標楷體" w:eastAsia="標楷體" w:hAnsi="標楷體"/>
              </w:rPr>
            </w:pPr>
            <w:del w:id="3481"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2" w:author="st1" w:date="2021-05-07T15:33:00Z"/>
                <w:rFonts w:ascii="標楷體" w:eastAsia="標楷體" w:hAnsi="標楷體"/>
              </w:rPr>
            </w:pPr>
            <w:del w:id="3483"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4" w:author="st1" w:date="2021-05-07T15:33:00Z"/>
                <w:rFonts w:ascii="標楷體" w:eastAsia="標楷體" w:hAnsi="標楷體"/>
              </w:rPr>
            </w:pPr>
          </w:p>
        </w:tc>
      </w:tr>
      <w:tr w:rsidR="00FD4EA1" w:rsidRPr="00AF1A82" w:rsidDel="009E116C" w14:paraId="548163DA" w14:textId="77777777" w:rsidTr="00884D59">
        <w:trPr>
          <w:trHeight w:val="291"/>
          <w:jc w:val="center"/>
          <w:del w:id="3485" w:author="st1" w:date="2021-05-07T15:33:00Z"/>
        </w:trPr>
        <w:tc>
          <w:tcPr>
            <w:tcW w:w="2833" w:type="dxa"/>
            <w:gridSpan w:val="2"/>
          </w:tcPr>
          <w:p w14:paraId="3B1A71C2" w14:textId="77777777" w:rsidR="00FD4EA1" w:rsidRPr="00AF1A82" w:rsidDel="009E116C" w:rsidRDefault="00FD4EA1" w:rsidP="00884D59">
            <w:pPr>
              <w:rPr>
                <w:del w:id="3486" w:author="st1" w:date="2021-05-07T15:33:00Z"/>
                <w:rFonts w:ascii="標楷體" w:eastAsia="標楷體" w:hAnsi="標楷體"/>
                <w:lang w:eastAsia="x-none"/>
              </w:rPr>
            </w:pPr>
            <w:del w:id="3487"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8" w:author="st1" w:date="2021-05-07T15:33:00Z"/>
                <w:rFonts w:ascii="標楷體" w:eastAsia="標楷體" w:hAnsi="標楷體"/>
              </w:rPr>
            </w:pPr>
            <w:del w:id="3489"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90" w:author="st1" w:date="2021-05-07T15:33:00Z"/>
                <w:rFonts w:ascii="標楷體" w:eastAsia="標楷體" w:hAnsi="標楷體"/>
              </w:rPr>
            </w:pPr>
          </w:p>
        </w:tc>
      </w:tr>
      <w:tr w:rsidR="00FD4EA1" w:rsidRPr="00AF1A82" w:rsidDel="009E116C" w14:paraId="36B11B0E" w14:textId="77777777" w:rsidTr="00884D59">
        <w:trPr>
          <w:trHeight w:val="291"/>
          <w:jc w:val="center"/>
          <w:del w:id="3491" w:author="st1" w:date="2021-05-07T15:33:00Z"/>
        </w:trPr>
        <w:tc>
          <w:tcPr>
            <w:tcW w:w="2833" w:type="dxa"/>
            <w:gridSpan w:val="2"/>
          </w:tcPr>
          <w:p w14:paraId="02E08388" w14:textId="77777777" w:rsidR="00FD4EA1" w:rsidRPr="00AF1A82" w:rsidDel="009E116C" w:rsidRDefault="00FD4EA1" w:rsidP="00884D59">
            <w:pPr>
              <w:rPr>
                <w:del w:id="3492" w:author="st1" w:date="2021-05-07T15:33:00Z"/>
                <w:rFonts w:ascii="標楷體" w:eastAsia="標楷體" w:hAnsi="標楷體"/>
                <w:lang w:eastAsia="x-none"/>
              </w:rPr>
            </w:pPr>
            <w:del w:id="3493"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4" w:author="st1" w:date="2021-05-07T15:33:00Z"/>
                <w:rFonts w:ascii="標楷體" w:eastAsia="標楷體" w:hAnsi="標楷體"/>
              </w:rPr>
            </w:pPr>
            <w:del w:id="3495"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6" w:author="st1" w:date="2021-05-07T15:33:00Z"/>
                <w:rFonts w:ascii="標楷體" w:eastAsia="標楷體" w:hAnsi="標楷體"/>
              </w:rPr>
            </w:pPr>
          </w:p>
        </w:tc>
      </w:tr>
      <w:tr w:rsidR="00FD4EA1" w:rsidRPr="00AF1A82" w:rsidDel="009E116C" w14:paraId="1722F3BD" w14:textId="77777777" w:rsidTr="00884D59">
        <w:trPr>
          <w:trHeight w:val="291"/>
          <w:jc w:val="center"/>
          <w:del w:id="3497" w:author="st1" w:date="2021-05-07T15:33:00Z"/>
        </w:trPr>
        <w:tc>
          <w:tcPr>
            <w:tcW w:w="2833" w:type="dxa"/>
            <w:gridSpan w:val="2"/>
          </w:tcPr>
          <w:p w14:paraId="4367CA3E" w14:textId="77777777" w:rsidR="00FD4EA1" w:rsidRPr="00AF1A82" w:rsidDel="009E116C" w:rsidRDefault="00FD4EA1" w:rsidP="00884D59">
            <w:pPr>
              <w:rPr>
                <w:del w:id="3498" w:author="st1" w:date="2021-05-07T15:33:00Z"/>
                <w:rFonts w:ascii="標楷體" w:eastAsia="標楷體" w:hAnsi="標楷體"/>
              </w:rPr>
            </w:pPr>
            <w:del w:id="3499"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500" w:author="st1" w:date="2021-05-07T15:33:00Z"/>
                <w:rFonts w:ascii="標楷體" w:eastAsia="標楷體" w:hAnsi="標楷體"/>
              </w:rPr>
            </w:pPr>
            <w:del w:id="3501"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2" w:author="st1" w:date="2021-05-07T15:33:00Z"/>
                <w:rFonts w:ascii="標楷體" w:eastAsia="標楷體" w:hAnsi="標楷體"/>
              </w:rPr>
            </w:pPr>
          </w:p>
        </w:tc>
      </w:tr>
      <w:tr w:rsidR="00FD4EA1" w:rsidRPr="00AF1A82" w:rsidDel="009E116C" w14:paraId="60E38383" w14:textId="77777777" w:rsidTr="00884D59">
        <w:trPr>
          <w:trHeight w:val="291"/>
          <w:jc w:val="center"/>
          <w:del w:id="3503" w:author="st1" w:date="2021-05-07T15:33:00Z"/>
        </w:trPr>
        <w:tc>
          <w:tcPr>
            <w:tcW w:w="2833" w:type="dxa"/>
            <w:gridSpan w:val="2"/>
          </w:tcPr>
          <w:p w14:paraId="32ED5E38" w14:textId="77777777" w:rsidR="00FD4EA1" w:rsidRPr="00AF1A82" w:rsidDel="009E116C" w:rsidRDefault="00FD4EA1" w:rsidP="00884D59">
            <w:pPr>
              <w:rPr>
                <w:del w:id="3504" w:author="st1" w:date="2021-05-07T15:33:00Z"/>
                <w:rFonts w:ascii="標楷體" w:eastAsia="標楷體" w:hAnsi="標楷體"/>
                <w:lang w:eastAsia="x-none"/>
              </w:rPr>
            </w:pPr>
            <w:del w:id="3505"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6" w:author="st1" w:date="2021-05-07T15:33:00Z"/>
                <w:rFonts w:ascii="標楷體" w:eastAsia="標楷體" w:hAnsi="標楷體"/>
              </w:rPr>
            </w:pPr>
            <w:del w:id="3507"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8" w:author="st1" w:date="2021-05-07T15:33:00Z"/>
                <w:rFonts w:ascii="標楷體" w:eastAsia="標楷體" w:hAnsi="標楷體"/>
              </w:rPr>
            </w:pPr>
          </w:p>
        </w:tc>
      </w:tr>
      <w:tr w:rsidR="00FD4EA1" w:rsidRPr="00AF1A82" w:rsidDel="009E116C" w14:paraId="48AB50BF" w14:textId="77777777" w:rsidTr="00884D59">
        <w:trPr>
          <w:trHeight w:val="291"/>
          <w:jc w:val="center"/>
          <w:del w:id="3509" w:author="st1" w:date="2021-05-07T15:33:00Z"/>
        </w:trPr>
        <w:tc>
          <w:tcPr>
            <w:tcW w:w="2833" w:type="dxa"/>
            <w:gridSpan w:val="2"/>
          </w:tcPr>
          <w:p w14:paraId="13392D68" w14:textId="77777777" w:rsidR="00FD4EA1" w:rsidRPr="00AF1A82" w:rsidDel="009E116C" w:rsidRDefault="00FD4EA1" w:rsidP="00884D59">
            <w:pPr>
              <w:rPr>
                <w:del w:id="3510" w:author="st1" w:date="2021-05-07T15:33:00Z"/>
                <w:rFonts w:ascii="標楷體" w:eastAsia="標楷體" w:hAnsi="標楷體"/>
              </w:rPr>
            </w:pPr>
            <w:del w:id="3511"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2" w:author="st1" w:date="2021-05-07T15:33:00Z"/>
                <w:rFonts w:ascii="標楷體" w:eastAsia="標楷體" w:hAnsi="標楷體"/>
              </w:rPr>
            </w:pPr>
            <w:del w:id="3513"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4" w:author="st1" w:date="2021-05-07T15:33:00Z"/>
                <w:rFonts w:ascii="標楷體" w:eastAsia="標楷體" w:hAnsi="標楷體"/>
              </w:rPr>
            </w:pPr>
          </w:p>
        </w:tc>
      </w:tr>
      <w:tr w:rsidR="00FD4EA1" w:rsidRPr="00AF1A82" w:rsidDel="009E116C" w14:paraId="6D5F8E7C" w14:textId="77777777" w:rsidTr="00884D59">
        <w:trPr>
          <w:trHeight w:val="291"/>
          <w:jc w:val="center"/>
          <w:del w:id="3515" w:author="st1" w:date="2021-05-07T15:33:00Z"/>
        </w:trPr>
        <w:tc>
          <w:tcPr>
            <w:tcW w:w="2833" w:type="dxa"/>
            <w:gridSpan w:val="2"/>
          </w:tcPr>
          <w:p w14:paraId="6F457957" w14:textId="77777777" w:rsidR="00FD4EA1" w:rsidRPr="00BF3ECB" w:rsidDel="009E116C" w:rsidRDefault="00FD4EA1" w:rsidP="00884D59">
            <w:pPr>
              <w:rPr>
                <w:del w:id="3516" w:author="st1" w:date="2021-05-07T15:33:00Z"/>
                <w:rFonts w:ascii="標楷體" w:eastAsia="標楷體" w:hAnsi="標楷體"/>
                <w:lang w:eastAsia="zh-HK"/>
              </w:rPr>
            </w:pPr>
            <w:del w:id="3517"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8" w:author="st1" w:date="2021-05-07T15:33:00Z"/>
                <w:rFonts w:ascii="標楷體" w:eastAsia="標楷體" w:hAnsi="標楷體"/>
              </w:rPr>
            </w:pPr>
            <w:del w:id="3519"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20" w:author="st1" w:date="2021-05-07T15:33:00Z"/>
                <w:rFonts w:ascii="標楷體" w:eastAsia="標楷體" w:hAnsi="標楷體"/>
              </w:rPr>
            </w:pPr>
            <w:del w:id="3521"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2" w:author="st1" w:date="2021-05-07T15:33:00Z"/>
        </w:trPr>
        <w:tc>
          <w:tcPr>
            <w:tcW w:w="2833" w:type="dxa"/>
            <w:gridSpan w:val="2"/>
          </w:tcPr>
          <w:p w14:paraId="05EA269C" w14:textId="77777777" w:rsidR="00FD4EA1" w:rsidRPr="00AF1A82" w:rsidDel="009E116C" w:rsidRDefault="00FD4EA1" w:rsidP="00884D59">
            <w:pPr>
              <w:rPr>
                <w:del w:id="3523" w:author="st1" w:date="2021-05-07T15:33:00Z"/>
                <w:rFonts w:ascii="標楷體" w:eastAsia="標楷體" w:hAnsi="標楷體"/>
                <w:lang w:eastAsia="x-none"/>
              </w:rPr>
            </w:pPr>
            <w:del w:id="3524"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5" w:author="st1" w:date="2021-05-07T15:33:00Z"/>
                <w:rFonts w:ascii="標楷體" w:eastAsia="標楷體" w:hAnsi="標楷體"/>
              </w:rPr>
            </w:pPr>
            <w:del w:id="3526"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7" w:author="st1" w:date="2021-05-07T15:33:00Z"/>
                <w:rFonts w:ascii="標楷體" w:eastAsia="標楷體" w:hAnsi="標楷體"/>
              </w:rPr>
            </w:pPr>
          </w:p>
        </w:tc>
      </w:tr>
      <w:tr w:rsidR="00FD4EA1" w:rsidRPr="00AF1A82" w:rsidDel="009E116C" w14:paraId="3B4B86E7" w14:textId="77777777" w:rsidTr="00884D59">
        <w:trPr>
          <w:trHeight w:val="291"/>
          <w:jc w:val="center"/>
          <w:del w:id="3528" w:author="st1" w:date="2021-05-07T15:33:00Z"/>
        </w:trPr>
        <w:tc>
          <w:tcPr>
            <w:tcW w:w="2833" w:type="dxa"/>
            <w:gridSpan w:val="2"/>
          </w:tcPr>
          <w:p w14:paraId="1C409C47" w14:textId="77777777" w:rsidR="00FD4EA1" w:rsidRPr="00AF1A82" w:rsidDel="009E116C" w:rsidRDefault="00FD4EA1" w:rsidP="00884D59">
            <w:pPr>
              <w:rPr>
                <w:del w:id="3529" w:author="st1" w:date="2021-05-07T15:33:00Z"/>
                <w:rFonts w:ascii="標楷體" w:eastAsia="標楷體" w:hAnsi="標楷體"/>
                <w:lang w:eastAsia="x-none"/>
              </w:rPr>
            </w:pPr>
            <w:del w:id="3530"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1" w:author="st1" w:date="2021-05-07T15:33:00Z"/>
                <w:rFonts w:ascii="標楷體" w:eastAsia="標楷體" w:hAnsi="標楷體"/>
              </w:rPr>
            </w:pPr>
            <w:del w:id="3532"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3" w:author="st1" w:date="2021-05-07T15:33:00Z"/>
                <w:rFonts w:ascii="標楷體" w:eastAsia="標楷體" w:hAnsi="標楷體"/>
              </w:rPr>
            </w:pPr>
          </w:p>
        </w:tc>
      </w:tr>
      <w:tr w:rsidR="00FD4EA1" w:rsidRPr="00AF1A82" w:rsidDel="009E116C" w14:paraId="5F4C31B2" w14:textId="77777777" w:rsidTr="00884D59">
        <w:trPr>
          <w:trHeight w:val="291"/>
          <w:jc w:val="center"/>
          <w:del w:id="3534" w:author="st1" w:date="2021-05-07T15:33:00Z"/>
        </w:trPr>
        <w:tc>
          <w:tcPr>
            <w:tcW w:w="2833" w:type="dxa"/>
            <w:gridSpan w:val="2"/>
          </w:tcPr>
          <w:p w14:paraId="5B832348" w14:textId="77777777" w:rsidR="00FD4EA1" w:rsidRPr="00AF1A82" w:rsidDel="009E116C" w:rsidRDefault="00FD4EA1" w:rsidP="00884D59">
            <w:pPr>
              <w:rPr>
                <w:del w:id="3535" w:author="st1" w:date="2021-05-07T15:33:00Z"/>
                <w:rFonts w:ascii="標楷體" w:eastAsia="標楷體" w:hAnsi="標楷體"/>
              </w:rPr>
            </w:pPr>
            <w:del w:id="3536"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7" w:author="st1" w:date="2021-05-07T15:33:00Z"/>
                <w:rFonts w:ascii="標楷體" w:eastAsia="標楷體" w:hAnsi="標楷體"/>
              </w:rPr>
            </w:pPr>
            <w:del w:id="3538"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9" w:author="st1" w:date="2021-05-07T15:33:00Z"/>
                <w:rFonts w:ascii="標楷體" w:eastAsia="標楷體" w:hAnsi="標楷體"/>
              </w:rPr>
            </w:pPr>
          </w:p>
        </w:tc>
      </w:tr>
      <w:tr w:rsidR="00FD4EA1" w:rsidRPr="00AF1A82" w:rsidDel="009E116C" w14:paraId="1A53D9DC" w14:textId="77777777" w:rsidTr="00884D59">
        <w:trPr>
          <w:trHeight w:val="291"/>
          <w:jc w:val="center"/>
          <w:del w:id="3540" w:author="st1" w:date="2021-05-07T15:33:00Z"/>
        </w:trPr>
        <w:tc>
          <w:tcPr>
            <w:tcW w:w="2833" w:type="dxa"/>
            <w:gridSpan w:val="2"/>
          </w:tcPr>
          <w:p w14:paraId="091B6CE8" w14:textId="77777777" w:rsidR="00FD4EA1" w:rsidRPr="00AF1A82" w:rsidDel="009E116C" w:rsidRDefault="00FD4EA1" w:rsidP="00884D59">
            <w:pPr>
              <w:rPr>
                <w:del w:id="3541" w:author="st1" w:date="2021-05-07T15:33:00Z"/>
                <w:rFonts w:ascii="標楷體" w:eastAsia="標楷體" w:hAnsi="標楷體"/>
              </w:rPr>
            </w:pPr>
            <w:del w:id="3542"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3" w:author="st1" w:date="2021-05-07T15:33:00Z"/>
                <w:rFonts w:ascii="標楷體" w:eastAsia="標楷體" w:hAnsi="標楷體"/>
              </w:rPr>
            </w:pPr>
            <w:del w:id="3544"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5"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6" w:author="黃梓峻" w:date="2021-05-12T16:13:00Z">
              <w:r w:rsidRPr="00AF1A82">
                <w:rPr>
                  <w:rFonts w:ascii="標楷體" w:eastAsia="標楷體" w:hAnsi="標楷體" w:hint="eastAsia"/>
                  <w:lang w:eastAsia="x-none"/>
                </w:rPr>
                <w:t>檔案借閱維護</w:t>
              </w:r>
            </w:ins>
            <w:del w:id="3547"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8"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9" w:author="st1" w:date="2021-05-07T15:39:00Z"/>
                <w:del w:id="3550" w:author="黃梓峻" w:date="2021-06-28T12:19:00Z"/>
                <w:rFonts w:ascii="標楷體" w:eastAsia="標楷體" w:hAnsi="標楷體"/>
              </w:rPr>
            </w:pPr>
            <w:ins w:id="3551"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2"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3" w:author="st1" w:date="2021-05-07T15:39:00Z"/>
                <w:del w:id="3554" w:author="黃梓峻" w:date="2021-06-28T12:19:00Z"/>
                <w:rFonts w:ascii="標楷體" w:eastAsia="標楷體" w:hAnsi="標楷體"/>
              </w:rPr>
            </w:pPr>
            <w:ins w:id="3555" w:author="st1" w:date="2021-05-07T15:39:00Z">
              <w:del w:id="3556"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7" w:author="st1" w:date="2021-05-07T15:39:00Z"/>
                <w:del w:id="3558" w:author="黃梓峻" w:date="2021-06-28T12:19:00Z"/>
                <w:rFonts w:ascii="標楷體" w:eastAsia="標楷體" w:hAnsi="標楷體"/>
                <w:lang w:eastAsia="zh-HK"/>
              </w:rPr>
            </w:pPr>
            <w:ins w:id="3559" w:author="st1" w:date="2021-05-07T15:39:00Z">
              <w:del w:id="3560"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1" w:author="st1" w:date="2021-05-07T15:39:00Z"/>
                <w:del w:id="3562" w:author="黃梓峻" w:date="2021-06-28T12:19:00Z"/>
                <w:rFonts w:ascii="標楷體" w:eastAsia="標楷體" w:hAnsi="標楷體"/>
                <w:lang w:eastAsia="zh-HK"/>
              </w:rPr>
            </w:pPr>
            <w:ins w:id="3563" w:author="st1" w:date="2021-05-07T15:39:00Z">
              <w:del w:id="3564"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5" w:author="st1" w:date="2021-05-07T15:40:00Z"/>
                <w:del w:id="3566" w:author="黃梓峻" w:date="2021-06-28T12:19:00Z"/>
                <w:rFonts w:ascii="標楷體" w:eastAsia="標楷體" w:hAnsi="標楷體"/>
                <w:lang w:eastAsia="zh-HK"/>
              </w:rPr>
            </w:pPr>
            <w:ins w:id="3567" w:author="st1" w:date="2021-05-07T15:39:00Z">
              <w:del w:id="3568"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9" w:author="st1" w:date="2021-05-07T15:40:00Z">
              <w:del w:id="3570" w:author="黃梓峻" w:date="2021-06-28T12:19:00Z">
                <w:r w:rsidDel="00E16B84">
                  <w:rPr>
                    <w:rFonts w:ascii="標楷體" w:eastAsia="標楷體" w:hAnsi="標楷體" w:hint="eastAsia"/>
                    <w:lang w:eastAsia="zh-HK"/>
                  </w:rPr>
                  <w:delText>歸還</w:delText>
                </w:r>
              </w:del>
            </w:ins>
            <w:ins w:id="3571" w:author="st1" w:date="2021-05-07T15:39:00Z">
              <w:del w:id="3572" w:author="黃梓峻" w:date="2021-06-28T12:19:00Z">
                <w:r w:rsidDel="00E16B84">
                  <w:rPr>
                    <w:rFonts w:ascii="標楷體" w:eastAsia="標楷體" w:hAnsi="標楷體" w:hint="eastAsia"/>
                  </w:rPr>
                  <w:delText>:</w:delText>
                </w:r>
              </w:del>
            </w:ins>
            <w:ins w:id="3573" w:author="st1" w:date="2021-05-07T15:40:00Z">
              <w:del w:id="3574" w:author="黃梓峻" w:date="2021-06-28T12:19:00Z">
                <w:r w:rsidDel="00E16B84">
                  <w:rPr>
                    <w:rFonts w:ascii="標楷體" w:eastAsia="標楷體" w:hAnsi="標楷體" w:hint="eastAsia"/>
                    <w:lang w:eastAsia="zh-HK"/>
                  </w:rPr>
                  <w:delText>歸還</w:delText>
                </w:r>
              </w:del>
            </w:ins>
            <w:ins w:id="3575" w:author="st1" w:date="2021-05-07T15:39:00Z">
              <w:del w:id="3576"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7" w:author="st1" w:date="2021-05-07T15:41:00Z"/>
                <w:del w:id="3578" w:author="黃梓峻" w:date="2021-06-28T12:19:00Z"/>
                <w:rFonts w:ascii="標楷體" w:eastAsia="標楷體" w:hAnsi="標楷體"/>
                <w:lang w:eastAsia="zh-HK"/>
              </w:rPr>
            </w:pPr>
            <w:ins w:id="3579" w:author="st1" w:date="2021-05-07T15:40:00Z">
              <w:del w:id="3580"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1" w:author="st1" w:date="2021-05-07T15:41:00Z">
              <w:del w:id="3582"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3" w:author="st1" w:date="2021-05-07T15:39:00Z">
                  <w:rPr>
                    <w:rFonts w:ascii="標楷體" w:eastAsia="標楷體" w:hAnsi="標楷體"/>
                    <w:lang w:eastAsia="x-none"/>
                  </w:rPr>
                </w:rPrChange>
              </w:rPr>
            </w:pPr>
            <w:ins w:id="3584" w:author="st1" w:date="2021-05-07T15:41:00Z">
              <w:del w:id="3585"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6" w:author="黃梓峻" w:date="2021-06-28T12:20:00Z"/>
                <w:rFonts w:ascii="標楷體" w:eastAsia="標楷體" w:hAnsi="標楷體"/>
                <w:lang w:eastAsia="x-none"/>
              </w:rPr>
            </w:pPr>
            <w:del w:id="3587"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8"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9"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90"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1" w:author="st1" w:date="2021-05-07T15:39:00Z"/>
        </w:rPr>
      </w:pPr>
      <w:ins w:id="3592"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3" w:author="st1" w:date="2021-05-07T15:39:00Z"/>
        </w:trPr>
        <w:tc>
          <w:tcPr>
            <w:tcW w:w="851" w:type="dxa"/>
            <w:shd w:val="clear" w:color="auto" w:fill="D9D9D9"/>
          </w:tcPr>
          <w:p w14:paraId="4A8A5FB1" w14:textId="77777777" w:rsidR="00FD4EA1" w:rsidRPr="00E14C9B" w:rsidRDefault="00FD4EA1" w:rsidP="00884D59">
            <w:pPr>
              <w:jc w:val="center"/>
              <w:rPr>
                <w:ins w:id="3594" w:author="st1" w:date="2021-05-07T15:39:00Z"/>
                <w:rFonts w:ascii="標楷體" w:eastAsia="標楷體" w:hAnsi="標楷體"/>
              </w:rPr>
            </w:pPr>
            <w:ins w:id="3595"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6" w:author="st1" w:date="2021-05-07T15:39:00Z"/>
                <w:rFonts w:ascii="標楷體" w:eastAsia="標楷體" w:hAnsi="標楷體"/>
              </w:rPr>
            </w:pPr>
            <w:ins w:id="3597"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8" w:author="st1" w:date="2021-05-07T15:39:00Z"/>
                <w:rFonts w:ascii="標楷體" w:eastAsia="標楷體" w:hAnsi="標楷體"/>
              </w:rPr>
            </w:pPr>
            <w:ins w:id="3599"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600" w:author="st1" w:date="2021-05-07T15:39:00Z"/>
        </w:trPr>
        <w:tc>
          <w:tcPr>
            <w:tcW w:w="851" w:type="dxa"/>
            <w:shd w:val="clear" w:color="auto" w:fill="auto"/>
          </w:tcPr>
          <w:p w14:paraId="045C7BEF" w14:textId="77777777" w:rsidR="00FD4EA1" w:rsidRPr="00E14C9B" w:rsidRDefault="00FD4EA1" w:rsidP="00884D59">
            <w:pPr>
              <w:jc w:val="center"/>
              <w:rPr>
                <w:ins w:id="3601" w:author="st1" w:date="2021-05-07T15:39:00Z"/>
                <w:rFonts w:ascii="標楷體" w:eastAsia="標楷體" w:hAnsi="標楷體"/>
              </w:rPr>
            </w:pPr>
            <w:ins w:id="3602"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3" w:author="st1" w:date="2021-05-07T15:39:00Z"/>
                <w:rFonts w:ascii="標楷體" w:eastAsia="標楷體" w:hAnsi="標楷體"/>
              </w:rPr>
            </w:pPr>
            <w:ins w:id="3604"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5" w:author="st1" w:date="2021-05-07T15:39:00Z"/>
                <w:rFonts w:ascii="標楷體" w:eastAsia="標楷體" w:hAnsi="標楷體"/>
              </w:rPr>
            </w:pPr>
            <w:ins w:id="3606"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7"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8"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9" w:author="st1" w:date="2021-05-07T15:41:00Z"/>
          <w:rFonts w:ascii="標楷體" w:eastAsia="標楷體" w:hAnsi="標楷體"/>
          <w:noProof/>
        </w:rPr>
      </w:pPr>
      <w:ins w:id="3610" w:author="st1" w:date="2021-05-07T15:37:00Z">
        <w:del w:id="3611"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2" w:author="黃梓峻" w:date="2021-06-28T11:58:00Z">
        <w:r w:rsidRPr="00812B7A">
          <w:rPr>
            <w:rFonts w:ascii="標楷體" w:eastAsia="標楷體" w:hAnsi="標楷體"/>
            <w:noProof/>
          </w:rPr>
          <w:lastRenderedPageBreak/>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3" w:author="st1" w:date="2021-05-07T15:37:00Z">
        <w:r w:rsidRPr="00101072" w:rsidDel="00101072">
          <w:rPr>
            <w:rFonts w:ascii="標楷體" w:eastAsia="標楷體" w:hAnsi="標楷體"/>
            <w:noProof/>
            <w:rPrChange w:id="3614" w:author="st1" w:date="2021-05-07T15:37:00Z">
              <w:rPr>
                <w:noProof/>
              </w:rPr>
            </w:rPrChange>
          </w:rPr>
          <w:t xml:space="preserve"> </w:t>
        </w:r>
      </w:ins>
      <w:del w:id="3615"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6"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7" w:author="st1" w:date="2021-05-07T15:41:00Z"/>
        </w:rPr>
      </w:pPr>
      <w:ins w:id="3618" w:author="st1" w:date="2021-05-07T15:41:00Z">
        <w:r>
          <w:rPr>
            <w:rFonts w:hint="eastAsia"/>
          </w:rPr>
          <w:t>輸入畫面</w:t>
        </w:r>
        <w:r>
          <w:rPr>
            <w:rFonts w:hint="eastAsia"/>
            <w:lang w:eastAsia="zh-HK"/>
          </w:rPr>
          <w:t>按鈕</w:t>
        </w:r>
        <w:r>
          <w:rPr>
            <w:rFonts w:hint="eastAsia"/>
          </w:rPr>
          <w:t>說明</w:t>
        </w:r>
      </w:ins>
      <w:ins w:id="3619" w:author="黃梓峻" w:date="2021-05-12T14:46:00Z">
        <w:r>
          <w:rPr>
            <w:rFonts w:ascii="標楷體" w:hAnsi="標楷體" w:hint="eastAsia"/>
            <w:szCs w:val="26"/>
          </w:rPr>
          <w:t>－申請</w:t>
        </w:r>
      </w:ins>
    </w:p>
    <w:p w14:paraId="7F24E45E" w14:textId="77777777" w:rsidR="00FD4EA1" w:rsidRDefault="00FD4EA1" w:rsidP="00FD4EA1">
      <w:pPr>
        <w:rPr>
          <w:ins w:id="3620"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1">
          <w:tblGrid>
            <w:gridCol w:w="848"/>
            <w:gridCol w:w="3"/>
            <w:gridCol w:w="2107"/>
            <w:gridCol w:w="19"/>
            <w:gridCol w:w="6967"/>
            <w:gridCol w:w="66"/>
          </w:tblGrid>
        </w:tblGridChange>
      </w:tblGrid>
      <w:tr w:rsidR="00FD4EA1" w:rsidRPr="00E16B84" w14:paraId="1EBA6C52" w14:textId="77777777" w:rsidTr="00884D59">
        <w:trPr>
          <w:ins w:id="3622"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3" w:author="st1" w:date="2021-05-07T15:41:00Z"/>
                <w:rFonts w:ascii="標楷體" w:eastAsia="標楷體" w:hAnsi="標楷體"/>
              </w:rPr>
            </w:pPr>
            <w:ins w:id="3624"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5" w:author="st1" w:date="2021-05-07T15:41:00Z"/>
                <w:rFonts w:ascii="標楷體" w:eastAsia="標楷體" w:hAnsi="標楷體"/>
              </w:rPr>
            </w:pPr>
            <w:ins w:id="3626"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7" w:author="st1" w:date="2021-05-07T15:41:00Z"/>
                <w:rFonts w:ascii="標楷體" w:eastAsia="標楷體" w:hAnsi="標楷體"/>
              </w:rPr>
            </w:pPr>
            <w:ins w:id="3628"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9"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30" w:author="st1" w:date="2021-05-07T15:41:00Z"/>
                <w:rFonts w:ascii="標楷體" w:eastAsia="標楷體" w:hAnsi="標楷體"/>
                <w:lang w:eastAsia="zh-HK"/>
              </w:rPr>
            </w:pPr>
            <w:ins w:id="3631"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2" w:author="st1" w:date="2021-05-07T15:41:00Z"/>
                <w:rFonts w:ascii="標楷體" w:eastAsia="標楷體" w:hAnsi="標楷體"/>
                <w:lang w:eastAsia="zh-HK"/>
              </w:rPr>
            </w:pPr>
            <w:ins w:id="3633"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4" w:author="黃梓峻" w:date="2021-06-28T12:15:00Z"/>
                <w:rFonts w:ascii="標楷體" w:eastAsia="標楷體" w:hAnsi="標楷體"/>
                <w:color w:val="000000"/>
              </w:rPr>
            </w:pPr>
            <w:ins w:id="3635"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6" w:author="黃梓峻" w:date="2021-06-28T12:15:00Z"/>
                <w:rFonts w:ascii="標楷體" w:eastAsia="標楷體" w:hAnsi="標楷體"/>
                <w:lang w:eastAsia="zh-HK"/>
              </w:rPr>
            </w:pPr>
            <w:ins w:id="3637"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8" w:author="黃梓峻" w:date="2021-06-28T12:18:00Z"/>
                <w:rFonts w:ascii="標楷體" w:eastAsia="標楷體" w:hAnsi="標楷體"/>
              </w:rPr>
            </w:pPr>
            <w:ins w:id="3639" w:author="黃梓峻" w:date="2021-06-28T12:15:00Z">
              <w:r w:rsidRPr="00693042">
                <w:rPr>
                  <w:rFonts w:ascii="標楷體" w:eastAsia="標楷體" w:hAnsi="標楷體" w:hint="eastAsia"/>
                  <w:color w:val="000000"/>
                </w:rPr>
                <w:t>2.檢核[</w:t>
              </w:r>
            </w:ins>
            <w:ins w:id="3640" w:author="黃梓峻" w:date="2021-06-28T12:16:00Z">
              <w:r w:rsidRPr="00E16B84">
                <w:rPr>
                  <w:rFonts w:ascii="標楷體" w:eastAsia="標楷體" w:hAnsi="標楷體" w:hint="eastAsia"/>
                  <w:color w:val="000000"/>
                </w:rPr>
                <w:t>檔案借閱檔(InnDocRecord)</w:t>
              </w:r>
            </w:ins>
            <w:ins w:id="3641"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2" w:author="黃梓峻" w:date="2021-06-28T12:18:00Z">
              <w:r w:rsidRPr="00E16B84">
                <w:rPr>
                  <w:rFonts w:ascii="標楷體" w:eastAsia="標楷體" w:hAnsi="標楷體" w:hint="eastAsia"/>
                </w:rPr>
                <w:t>[借款人戶號(CustNo)]、</w:t>
              </w:r>
            </w:ins>
          </w:p>
          <w:p w14:paraId="253AF1BC" w14:textId="77777777" w:rsidR="00FD4EA1" w:rsidRDefault="00FD4EA1" w:rsidP="00884D59">
            <w:pPr>
              <w:ind w:firstLineChars="100" w:firstLine="240"/>
              <w:rPr>
                <w:ins w:id="3643" w:author="黃梓峻" w:date="2021-06-28T12:18:00Z"/>
                <w:rFonts w:ascii="標楷體" w:eastAsia="標楷體" w:hAnsi="標楷體"/>
              </w:rPr>
            </w:pPr>
            <w:ins w:id="3644" w:author="黃梓峻" w:date="2021-06-28T12:18:00Z">
              <w:r w:rsidRPr="00E16B84">
                <w:rPr>
                  <w:rFonts w:ascii="標楷體" w:eastAsia="標楷體" w:hAnsi="標楷體" w:hint="eastAsia"/>
                </w:rPr>
                <w:t>[額度號碼(FacmNo)]、[申請序號(ApplSeq)]</w:t>
              </w:r>
            </w:ins>
            <w:ins w:id="3645" w:author="黃梓峻" w:date="2021-06-28T12:15:00Z">
              <w:r w:rsidRPr="00693042">
                <w:rPr>
                  <w:rFonts w:ascii="標楷體" w:eastAsia="標楷體" w:hAnsi="標楷體" w:hint="eastAsia"/>
                </w:rPr>
                <w:t>是否存在，已存</w:t>
              </w:r>
              <w:r w:rsidRPr="00693042">
                <w:rPr>
                  <w:rFonts w:ascii="標楷體" w:eastAsia="標楷體" w:hAnsi="標楷體" w:hint="eastAsia"/>
                </w:rPr>
                <w:lastRenderedPageBreak/>
                <w:t>在</w:t>
              </w:r>
            </w:ins>
          </w:p>
          <w:p w14:paraId="615887F8" w14:textId="77777777" w:rsidR="00FD4EA1" w:rsidRDefault="00FD4EA1" w:rsidP="00884D59">
            <w:pPr>
              <w:ind w:firstLineChars="100" w:firstLine="240"/>
              <w:rPr>
                <w:ins w:id="3646" w:author="黃梓峻" w:date="2021-06-28T12:19:00Z"/>
                <w:rFonts w:ascii="標楷體" w:eastAsia="標楷體" w:hAnsi="標楷體"/>
                <w:color w:val="000000"/>
              </w:rPr>
            </w:pPr>
            <w:ins w:id="3647"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8" w:author="黃梓峻" w:date="2021-06-28T12:19:00Z"/>
                <w:rFonts w:ascii="標楷體" w:eastAsia="標楷體" w:hAnsi="標楷體"/>
                <w:color w:val="000000"/>
              </w:rPr>
            </w:pPr>
            <w:ins w:id="3649"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50" w:author="黃梓峻" w:date="2021-06-28T12:15:00Z"/>
                <w:rFonts w:ascii="標楷體" w:eastAsia="標楷體" w:hAnsi="標楷體"/>
                <w:color w:val="000000"/>
              </w:rPr>
            </w:pPr>
            <w:ins w:id="3651"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2" w:author="黃梓峻" w:date="2021-06-28T12:15:00Z"/>
                <w:rFonts w:ascii="標楷體" w:eastAsia="標楷體" w:hAnsi="標楷體"/>
                <w:shd w:val="pct15" w:color="auto" w:fill="FFFFFF"/>
                <w:lang w:eastAsia="zh-HK"/>
              </w:rPr>
            </w:pPr>
            <w:ins w:id="3653"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4" w:author="st1" w:date="2021-05-07T15:41:00Z"/>
                <w:rFonts w:ascii="標楷體" w:eastAsia="標楷體" w:hAnsi="標楷體"/>
                <w:color w:val="000000" w:themeColor="text1"/>
                <w:lang w:eastAsia="zh-HK"/>
                <w:rPrChange w:id="3655" w:author="黃梓峻" w:date="2021-06-28T12:14:00Z">
                  <w:rPr>
                    <w:ins w:id="3656" w:author="st1" w:date="2021-05-07T15:41:00Z"/>
                    <w:rFonts w:eastAsia="標楷體"/>
                    <w:color w:val="000000" w:themeColor="text1"/>
                    <w:lang w:eastAsia="zh-HK"/>
                  </w:rPr>
                </w:rPrChange>
              </w:rPr>
            </w:pPr>
            <w:ins w:id="3657" w:author="黃梓峻" w:date="2021-06-28T12:19:00Z">
              <w:r>
                <w:rPr>
                  <w:rFonts w:ascii="標楷體" w:eastAsia="標楷體" w:hAnsi="標楷體"/>
                </w:rPr>
                <w:t>4</w:t>
              </w:r>
            </w:ins>
            <w:ins w:id="3658" w:author="黃梓峻" w:date="2021-06-28T12:15:00Z">
              <w:r w:rsidRPr="00693042">
                <w:rPr>
                  <w:rFonts w:ascii="標楷體" w:eastAsia="標楷體" w:hAnsi="標楷體" w:hint="eastAsia"/>
                </w:rPr>
                <w:t>.寫入[</w:t>
              </w:r>
            </w:ins>
            <w:ins w:id="3659" w:author="黃梓峻" w:date="2021-06-28T12:16:00Z">
              <w:r w:rsidRPr="00E16B84">
                <w:rPr>
                  <w:rFonts w:ascii="標楷體" w:eastAsia="標楷體" w:hAnsi="標楷體" w:hint="eastAsia"/>
                </w:rPr>
                <w:t>檔案借閱檔(InnDocRecord)</w:t>
              </w:r>
            </w:ins>
            <w:ins w:id="3660"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1" w:author="st1" w:date="2021-05-07T15:41:00Z">
              <w:del w:id="3662" w:author="黃梓峻" w:date="2021-06-28T12:15:00Z">
                <w:r w:rsidRPr="00E16B84" w:rsidDel="005C0E10">
                  <w:rPr>
                    <w:rFonts w:ascii="標楷體" w:eastAsia="標楷體" w:hAnsi="標楷體" w:hint="eastAsia"/>
                    <w:color w:val="000000" w:themeColor="text1"/>
                    <w:rPrChange w:id="3663"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4"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5" w:author="黃梓峻" w:date="2021-06-28T12:14:00Z">
                      <w:rPr>
                        <w:rFonts w:eastAsia="標楷體"/>
                        <w:color w:val="000000" w:themeColor="text1"/>
                      </w:rPr>
                    </w:rPrChange>
                  </w:rPr>
                  <w:delText>590</w:delText>
                </w:r>
              </w:del>
            </w:ins>
            <w:ins w:id="3666" w:author="st1" w:date="2021-05-07T16:14:00Z">
              <w:del w:id="3667" w:author="黃梓峻" w:date="2021-06-28T12:15:00Z">
                <w:r w:rsidRPr="00E16B84" w:rsidDel="005C0E10">
                  <w:rPr>
                    <w:rFonts w:ascii="標楷體" w:eastAsia="標楷體" w:hAnsi="標楷體"/>
                    <w:color w:val="000000" w:themeColor="text1"/>
                    <w:rPrChange w:id="3668"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9" w:author="st1" w:date="2021-05-07T15:41:00Z">
              <w:del w:id="3670" w:author="黃梓峻" w:date="2021-06-28T12:15:00Z">
                <w:r w:rsidRPr="00E16B84" w:rsidDel="005C0E10">
                  <w:rPr>
                    <w:rFonts w:ascii="標楷體" w:eastAsia="標楷體" w:hAnsi="標楷體" w:hint="eastAsia"/>
                    <w:color w:val="000000" w:themeColor="text1"/>
                    <w:rPrChange w:id="3671"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2"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3"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4"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5" w:author="黃梓峻" w:date="2021-06-28T12:14:00Z">
                      <w:rPr>
                        <w:rFonts w:eastAsia="標楷體" w:hint="eastAsia"/>
                        <w:color w:val="000000" w:themeColor="text1"/>
                      </w:rPr>
                    </w:rPrChange>
                  </w:rPr>
                  <w:delText>」</w:delText>
                </w:r>
              </w:del>
            </w:ins>
            <w:ins w:id="3676" w:author="st1" w:date="2021-05-07T15:51:00Z">
              <w:del w:id="3677" w:author="黃梓峻" w:date="2021-06-28T12:15:00Z">
                <w:r w:rsidRPr="00E16B84" w:rsidDel="005C0E10">
                  <w:rPr>
                    <w:rFonts w:ascii="標楷體" w:eastAsia="標楷體" w:hAnsi="標楷體" w:hint="eastAsia"/>
                    <w:color w:val="000000" w:themeColor="text1"/>
                    <w:rPrChange w:id="3678" w:author="黃梓峻" w:date="2021-06-28T12:14:00Z">
                      <w:rPr>
                        <w:rFonts w:eastAsia="標楷體" w:hint="eastAsia"/>
                        <w:color w:val="000000" w:themeColor="text1"/>
                      </w:rPr>
                    </w:rPrChange>
                  </w:rPr>
                  <w:delText>登錄</w:delText>
                </w:r>
              </w:del>
            </w:ins>
            <w:ins w:id="3679" w:author="st1" w:date="2021-05-07T15:41:00Z">
              <w:del w:id="3680" w:author="黃梓峻" w:date="2021-06-28T12:15:00Z">
                <w:r w:rsidRPr="00E16B84" w:rsidDel="005C0E10">
                  <w:rPr>
                    <w:rFonts w:ascii="標楷體" w:eastAsia="標楷體" w:hAnsi="標楷體" w:hint="eastAsia"/>
                    <w:color w:val="000000" w:themeColor="text1"/>
                    <w:lang w:eastAsia="zh-HK"/>
                    <w:rPrChange w:id="3681"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2"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3"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4" w:author="st1" w:date="2021-05-07T15:52:00Z"/>
                <w:rFonts w:ascii="標楷體" w:eastAsia="標楷體" w:hAnsi="標楷體"/>
              </w:rPr>
            </w:pPr>
            <w:ins w:id="3685"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6" w:author="st1" w:date="2021-05-07T15:52:00Z"/>
                <w:rFonts w:ascii="標楷體" w:eastAsia="標楷體" w:hAnsi="標楷體"/>
                <w:lang w:eastAsia="zh-HK"/>
              </w:rPr>
            </w:pPr>
            <w:ins w:id="3687" w:author="黃梓峻" w:date="2021-06-28T12:15:00Z">
              <w:r w:rsidRPr="00693042">
                <w:rPr>
                  <w:rFonts w:ascii="標楷體" w:eastAsia="標楷體" w:hAnsi="標楷體" w:hint="eastAsia"/>
                  <w:lang w:eastAsia="zh-HK"/>
                </w:rPr>
                <w:t>離開</w:t>
              </w:r>
            </w:ins>
            <w:ins w:id="3688" w:author="st1" w:date="2021-05-07T15:52:00Z">
              <w:del w:id="3689"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90" w:author="st1" w:date="2021-05-07T15:52:00Z"/>
                <w:rFonts w:ascii="標楷體" w:eastAsia="標楷體" w:hAnsi="標楷體"/>
                <w:color w:val="000000" w:themeColor="text1"/>
                <w:rPrChange w:id="3691" w:author="黃梓峻" w:date="2021-06-28T12:14:00Z">
                  <w:rPr>
                    <w:ins w:id="3692" w:author="st1" w:date="2021-05-07T15:52:00Z"/>
                    <w:rFonts w:eastAsia="標楷體"/>
                    <w:color w:val="000000" w:themeColor="text1"/>
                  </w:rPr>
                </w:rPrChange>
              </w:rPr>
            </w:pPr>
            <w:ins w:id="3693" w:author="黃梓峻" w:date="2021-06-28T12:15:00Z">
              <w:r w:rsidRPr="00693042">
                <w:rPr>
                  <w:rFonts w:ascii="標楷體" w:eastAsia="標楷體" w:hAnsi="標楷體" w:hint="eastAsia"/>
                  <w:lang w:eastAsia="zh-HK"/>
                </w:rPr>
                <w:t>關閉此查詢畫面</w:t>
              </w:r>
            </w:ins>
            <w:ins w:id="3694" w:author="st1" w:date="2021-05-07T15:52:00Z">
              <w:del w:id="3695"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6"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7"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8"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9" w:author="st1" w:date="2021-05-07T15:41:00Z"/>
          <w:del w:id="3700"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1"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2" w:author="st1" w:date="2021-05-07T15:41:00Z"/>
                <w:del w:id="3703" w:author="黃梓峻" w:date="2021-06-29T14:53:00Z"/>
                <w:rFonts w:ascii="標楷體" w:eastAsia="標楷體" w:hAnsi="標楷體"/>
              </w:rPr>
            </w:pPr>
            <w:ins w:id="3704" w:author="st1" w:date="2021-05-07T15:52:00Z">
              <w:del w:id="3705"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6"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7" w:author="st1" w:date="2021-05-07T15:41:00Z"/>
                <w:del w:id="3708" w:author="黃梓峻" w:date="2021-06-29T14:53:00Z"/>
                <w:rFonts w:ascii="標楷體" w:eastAsia="標楷體" w:hAnsi="標楷體"/>
                <w:lang w:eastAsia="zh-HK"/>
              </w:rPr>
            </w:pPr>
            <w:ins w:id="3709" w:author="st1" w:date="2021-05-07T15:42:00Z">
              <w:del w:id="3710"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1"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2" w:author="st1" w:date="2021-05-07T15:41:00Z"/>
                <w:del w:id="3713" w:author="黃梓峻" w:date="2021-06-29T14:53:00Z"/>
                <w:rFonts w:ascii="標楷體" w:eastAsia="標楷體" w:hAnsi="標楷體"/>
                <w:color w:val="000000" w:themeColor="text1"/>
                <w:lang w:eastAsia="zh-HK"/>
              </w:rPr>
            </w:pPr>
            <w:ins w:id="3714" w:author="st1" w:date="2021-05-07T15:42:00Z">
              <w:del w:id="3715"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6"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7" w:author="st1" w:date="2021-05-07T15:41:00Z"/>
          <w:del w:id="3718"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9"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20" w:author="st1" w:date="2021-05-07T15:41:00Z"/>
                <w:del w:id="3721" w:author="黃梓峻" w:date="2021-06-28T12:15:00Z"/>
                <w:rFonts w:ascii="標楷體" w:eastAsia="標楷體" w:hAnsi="標楷體"/>
              </w:rPr>
            </w:pPr>
            <w:ins w:id="3722" w:author="st1" w:date="2021-05-07T15:52:00Z">
              <w:del w:id="3723"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4"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5" w:author="st1" w:date="2021-05-07T15:41:00Z"/>
                <w:del w:id="3726" w:author="黃梓峻" w:date="2021-06-28T12:15:00Z"/>
                <w:rFonts w:ascii="標楷體" w:eastAsia="標楷體" w:hAnsi="標楷體"/>
                <w:lang w:eastAsia="zh-HK"/>
              </w:rPr>
            </w:pPr>
            <w:ins w:id="3727" w:author="st1" w:date="2021-05-07T15:42:00Z">
              <w:del w:id="3728"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9"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30" w:author="st1" w:date="2021-05-07T15:41:00Z"/>
                <w:del w:id="3731" w:author="黃梓峻" w:date="2021-06-28T12:15:00Z"/>
                <w:rFonts w:ascii="標楷體" w:eastAsia="標楷體" w:hAnsi="標楷體"/>
                <w:color w:val="000000" w:themeColor="text1"/>
                <w:lang w:eastAsia="zh-HK"/>
              </w:rPr>
            </w:pPr>
            <w:ins w:id="3732" w:author="st1" w:date="2021-05-07T15:42:00Z">
              <w:del w:id="3733"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4" w:author="st1" w:date="2021-05-07T15:45:00Z">
              <w:del w:id="3735"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6" w:author="st1" w:date="2021-05-07T15:41:00Z"/>
          <w:rFonts w:hAnsi="標楷體"/>
        </w:rPr>
      </w:pPr>
    </w:p>
    <w:p w14:paraId="61B62329" w14:textId="77777777" w:rsidR="00FD4EA1" w:rsidRDefault="00FD4EA1" w:rsidP="00FD4EA1">
      <w:pPr>
        <w:pStyle w:val="a"/>
        <w:numPr>
          <w:ilvl w:val="0"/>
          <w:numId w:val="6"/>
        </w:numPr>
        <w:ind w:left="1418"/>
        <w:rPr>
          <w:ins w:id="3737" w:author="st1" w:date="2021-05-07T15:41:00Z"/>
        </w:rPr>
      </w:pPr>
      <w:ins w:id="3738" w:author="st1" w:date="2021-05-07T15:41:00Z">
        <w:r>
          <w:rPr>
            <w:rFonts w:hint="eastAsia"/>
          </w:rPr>
          <w:t>畫面資料說明</w:t>
        </w:r>
      </w:ins>
      <w:ins w:id="3739"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40"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1">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2" w:author="st1" w:date="2021-05-07T15:41:00Z"/>
          <w:trPrChange w:id="3743"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4"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5" w:author="st1" w:date="2021-05-07T15:41:00Z"/>
                <w:rFonts w:ascii="標楷體" w:eastAsia="標楷體" w:hAnsi="標楷體"/>
              </w:rPr>
            </w:pPr>
            <w:ins w:id="3746"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7"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8" w:author="st1" w:date="2021-05-07T15:41:00Z"/>
                <w:rFonts w:ascii="標楷體" w:eastAsia="標楷體" w:hAnsi="標楷體"/>
              </w:rPr>
            </w:pPr>
            <w:ins w:id="3749"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50"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1" w:author="st1" w:date="2021-05-07T15:41:00Z"/>
                <w:rFonts w:ascii="標楷體" w:eastAsia="標楷體" w:hAnsi="標楷體"/>
              </w:rPr>
            </w:pPr>
            <w:ins w:id="3752"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3"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4" w:author="st1" w:date="2021-05-07T15:41:00Z"/>
                <w:rFonts w:ascii="標楷體" w:eastAsia="標楷體" w:hAnsi="標楷體"/>
              </w:rPr>
            </w:pPr>
            <w:ins w:id="3755"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6"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7"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8"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9"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60" w:author="st1" w:date="2021-05-07T15:41:00Z"/>
                <w:rFonts w:ascii="標楷體" w:eastAsia="標楷體" w:hAnsi="標楷體"/>
              </w:rPr>
            </w:pPr>
            <w:ins w:id="3761"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2" w:author="st1" w:date="2021-05-07T15:41:00Z"/>
                <w:rFonts w:ascii="標楷體" w:eastAsia="標楷體" w:hAnsi="標楷體"/>
              </w:rPr>
            </w:pPr>
            <w:ins w:id="3763"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4" w:author="st1" w:date="2021-05-07T15:41:00Z"/>
                <w:rFonts w:ascii="標楷體" w:eastAsia="標楷體" w:hAnsi="標楷體"/>
              </w:rPr>
            </w:pPr>
            <w:ins w:id="3765"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6" w:author="st1" w:date="2021-05-07T15:41:00Z"/>
                <w:rFonts w:ascii="標楷體" w:eastAsia="標楷體" w:hAnsi="標楷體"/>
              </w:rPr>
            </w:pPr>
            <w:ins w:id="3767"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8" w:author="st1" w:date="2021-05-07T15:41:00Z"/>
                <w:rFonts w:ascii="標楷體" w:eastAsia="標楷體" w:hAnsi="標楷體"/>
              </w:rPr>
            </w:pPr>
          </w:p>
        </w:tc>
      </w:tr>
      <w:tr w:rsidR="00FD4EA1" w:rsidRPr="007836FA" w14:paraId="034A5703" w14:textId="77777777" w:rsidTr="00884D59">
        <w:trPr>
          <w:trHeight w:val="244"/>
          <w:jc w:val="center"/>
          <w:ins w:id="3769"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70" w:author="st1" w:date="2021-05-07T15:41:00Z"/>
                <w:rFonts w:ascii="標楷體" w:eastAsia="標楷體" w:hAnsi="標楷體"/>
              </w:rPr>
            </w:pPr>
            <w:ins w:id="3771"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2" w:author="st1" w:date="2021-05-07T15:41:00Z"/>
                <w:rFonts w:ascii="標楷體" w:eastAsia="標楷體" w:hAnsi="標楷體"/>
                <w:lang w:eastAsia="ja-JP"/>
              </w:rPr>
            </w:pPr>
            <w:ins w:id="3773"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4"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5"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6"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7"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8" w:author="st1" w:date="2021-05-07T15:41:00Z"/>
                <w:rFonts w:ascii="標楷體" w:eastAsia="標楷體" w:hAnsi="標楷體"/>
              </w:rPr>
            </w:pPr>
            <w:ins w:id="3779"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80" w:author="st1" w:date="2021-05-07T15:41:00Z"/>
                <w:rFonts w:ascii="標楷體" w:eastAsia="標楷體" w:hAnsi="標楷體"/>
              </w:rPr>
            </w:pPr>
            <w:r>
              <w:rPr>
                <w:rFonts w:ascii="標楷體" w:eastAsia="標楷體" w:hAnsi="標楷體" w:hint="eastAsia"/>
              </w:rPr>
              <w:t>1.</w:t>
            </w:r>
            <w:ins w:id="3781"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2"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3" w:author="st1" w:date="2021-05-07T15:59:00Z"/>
                <w:rFonts w:ascii="標楷體" w:eastAsia="標楷體" w:hAnsi="標楷體"/>
                <w:lang w:eastAsia="zh-HK"/>
              </w:rPr>
            </w:pPr>
            <w:r>
              <w:rPr>
                <w:rFonts w:ascii="標楷體" w:eastAsia="標楷體" w:hAnsi="標楷體" w:hint="eastAsia"/>
              </w:rPr>
              <w:t xml:space="preserve">  (2).主管:[</w:t>
            </w:r>
            <w:ins w:id="3784"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5" w:author="st1" w:date="2021-05-07T15:41:00Z"/>
                <w:rFonts w:ascii="標楷體" w:eastAsia="標楷體" w:hAnsi="標楷體"/>
              </w:rPr>
            </w:pPr>
            <w:ins w:id="3786"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7"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8" w:author="st1" w:date="2021-05-07T15:52:00Z"/>
                <w:rFonts w:ascii="標楷體" w:eastAsia="標楷體" w:hAnsi="標楷體"/>
              </w:rPr>
            </w:pPr>
            <w:ins w:id="3789"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90" w:author="st1" w:date="2021-05-07T15:52:00Z"/>
                <w:rFonts w:ascii="標楷體" w:eastAsia="標楷體" w:hAnsi="標楷體"/>
              </w:rPr>
            </w:pPr>
            <w:ins w:id="3791"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2"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3"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4" w:author="st1" w:date="2021-05-07T15:57:00Z"/>
                <w:del w:id="3795" w:author="黃梓峻" w:date="2021-06-28T11:51:00Z"/>
                <w:rFonts w:ascii="標楷體" w:eastAsia="標楷體" w:hAnsi="標楷體"/>
                <w:color w:val="000000"/>
              </w:rPr>
            </w:pPr>
            <w:ins w:id="3796" w:author="st1" w:date="2021-05-07T15:57:00Z">
              <w:del w:id="3797"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8" w:author="st1" w:date="2021-05-07T15:57:00Z"/>
                <w:del w:id="3799" w:author="黃梓峻" w:date="2021-06-28T11:51:00Z"/>
                <w:rFonts w:ascii="標楷體" w:eastAsia="標楷體" w:hAnsi="標楷體"/>
                <w:color w:val="000000"/>
              </w:rPr>
            </w:pPr>
          </w:p>
          <w:p w14:paraId="02CB0F94" w14:textId="77777777" w:rsidR="00FD4EA1" w:rsidDel="00812B7A" w:rsidRDefault="00FD4EA1" w:rsidP="00884D59">
            <w:pPr>
              <w:rPr>
                <w:ins w:id="3800" w:author="st1" w:date="2021-05-07T15:57:00Z"/>
                <w:del w:id="3801" w:author="黃梓峻" w:date="2021-06-28T11:51:00Z"/>
                <w:rFonts w:ascii="標楷體" w:eastAsia="標楷體" w:hAnsi="標楷體"/>
              </w:rPr>
            </w:pPr>
          </w:p>
          <w:p w14:paraId="432144A8" w14:textId="77777777" w:rsidR="00FD4EA1" w:rsidRPr="00794486" w:rsidDel="00812B7A" w:rsidRDefault="00FD4EA1" w:rsidP="00884D59">
            <w:pPr>
              <w:rPr>
                <w:ins w:id="3802" w:author="st1" w:date="2021-05-07T15:57:00Z"/>
                <w:del w:id="3803" w:author="黃梓峻" w:date="2021-06-28T11:51:00Z"/>
                <w:rFonts w:ascii="標楷體" w:eastAsia="標楷體" w:hAnsi="標楷體"/>
              </w:rPr>
            </w:pPr>
            <w:ins w:id="3804" w:author="st1" w:date="2021-05-07T15:57:00Z">
              <w:del w:id="3805"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6" w:author="st1" w:date="2021-05-07T15:52:00Z"/>
                <w:rFonts w:ascii="標楷體" w:eastAsia="標楷體" w:hAnsi="標楷體"/>
                <w:lang w:eastAsia="zh-HK"/>
              </w:rPr>
            </w:pPr>
            <w:ins w:id="3807" w:author="st1" w:date="2021-05-07T15:57:00Z">
              <w:del w:id="3808"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9"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10" w:author="st1" w:date="2021-05-07T15:52:00Z"/>
                <w:rFonts w:ascii="標楷體" w:eastAsia="標楷體" w:hAnsi="標楷體"/>
              </w:rPr>
            </w:pPr>
            <w:ins w:id="3811"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2" w:author="st1" w:date="2021-05-07T15:52:00Z"/>
                <w:rFonts w:ascii="標楷體" w:eastAsia="標楷體" w:hAnsi="標楷體"/>
              </w:rPr>
            </w:pPr>
            <w:ins w:id="3813" w:author="st1" w:date="2021-05-07T15:59:00Z">
              <w:r w:rsidRPr="00D5537E">
                <w:rPr>
                  <w:rFonts w:ascii="標楷體" w:eastAsia="標楷體" w:hAnsi="標楷體"/>
                  <w:color w:val="000000"/>
                </w:rPr>
                <w:t>InnDocRecord</w:t>
              </w:r>
              <w:r w:rsidRPr="00D5537E">
                <w:rPr>
                  <w:rFonts w:ascii="標楷體" w:eastAsia="標楷體" w:hAnsi="標楷體"/>
                </w:rPr>
                <w:t>.</w:t>
              </w:r>
            </w:ins>
            <w:ins w:id="3814"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5"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6" w:author="st1" w:date="2021-05-07T15:41:00Z"/>
                <w:rFonts w:ascii="標楷體" w:eastAsia="標楷體" w:hAnsi="標楷體"/>
              </w:rPr>
            </w:pPr>
            <w:ins w:id="3817"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8" w:author="st1" w:date="2021-05-07T15:41:00Z"/>
                <w:rFonts w:ascii="標楷體" w:eastAsia="標楷體" w:hAnsi="標楷體"/>
              </w:rPr>
            </w:pPr>
            <w:ins w:id="3819" w:author="st1" w:date="2021-05-07T15:46:00Z">
              <w:r>
                <w:rPr>
                  <w:rFonts w:ascii="標楷體" w:eastAsia="標楷體" w:hAnsi="標楷體" w:hint="eastAsia"/>
                </w:rPr>
                <w:t>借款人戶號</w:t>
              </w:r>
            </w:ins>
            <w:ins w:id="3820"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1" w:author="st1" w:date="2021-05-07T15:41:00Z"/>
                <w:rFonts w:ascii="標楷體" w:eastAsia="標楷體" w:hAnsi="標楷體"/>
              </w:rPr>
            </w:pPr>
            <w:ins w:id="3822" w:author="st1" w:date="2021-05-07T15:41:00Z">
              <w:r w:rsidRPr="007836FA">
                <w:rPr>
                  <w:rFonts w:ascii="標楷體" w:eastAsia="標楷體" w:hAnsi="標楷體"/>
                </w:rPr>
                <w:t>7</w:t>
              </w:r>
            </w:ins>
            <w:ins w:id="3823"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4"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6" w:author="st1" w:date="2021-05-07T15:41:00Z"/>
                <w:rFonts w:ascii="標楷體" w:eastAsia="標楷體" w:hAnsi="標楷體"/>
              </w:rPr>
            </w:pPr>
            <w:ins w:id="3827"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8" w:author="st1" w:date="2021-05-07T15:41:00Z"/>
                <w:rFonts w:ascii="標楷體" w:eastAsia="標楷體" w:hAnsi="標楷體"/>
              </w:rPr>
            </w:pPr>
            <w:ins w:id="3829"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30" w:author="黃梓峻" w:date="2021-06-28T12:20:00Z"/>
                <w:rFonts w:ascii="標楷體" w:eastAsia="標楷體" w:hAnsi="標楷體"/>
                <w:color w:val="000000"/>
              </w:rPr>
            </w:pPr>
            <w:ins w:id="3831" w:author="st1" w:date="2021-05-07T15:41:00Z">
              <w:r w:rsidRPr="00D5537E">
                <w:rPr>
                  <w:rFonts w:ascii="標楷體" w:eastAsia="標楷體" w:hAnsi="標楷體"/>
                </w:rPr>
                <w:t>1.</w:t>
              </w:r>
            </w:ins>
            <w:r>
              <w:rPr>
                <w:rFonts w:ascii="標楷體" w:eastAsia="標楷體" w:hAnsi="標楷體" w:hint="eastAsia"/>
                <w:color w:val="000000"/>
              </w:rPr>
              <w:t>限</w:t>
            </w:r>
            <w:ins w:id="3832" w:author="st1" w:date="2021-05-07T16:09:00Z">
              <w:r w:rsidRPr="00D5537E">
                <w:rPr>
                  <w:rFonts w:ascii="標楷體" w:eastAsia="標楷體" w:hAnsi="標楷體" w:hint="eastAsia"/>
                  <w:color w:val="000000"/>
                </w:rPr>
                <w:t>輸入</w:t>
              </w:r>
              <w:del w:id="3833" w:author="黃梓峻" w:date="2021-05-12T15:00:00Z">
                <w:r w:rsidRPr="00D5537E" w:rsidDel="007740B0">
                  <w:rPr>
                    <w:rFonts w:ascii="標楷體" w:eastAsia="標楷體" w:hAnsi="標楷體" w:hint="eastAsia"/>
                    <w:color w:val="000000"/>
                  </w:rPr>
                  <w:delText>，</w:delText>
                </w:r>
              </w:del>
            </w:ins>
            <w:ins w:id="3834"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5" w:author="st1" w:date="2021-05-07T16:09:00Z"/>
                <w:rFonts w:ascii="標楷體" w:eastAsia="標楷體" w:hAnsi="標楷體"/>
                <w:color w:val="000000"/>
              </w:rPr>
              <w:pPrChange w:id="3836" w:author="黃梓峻" w:date="2021-06-28T12:20:00Z">
                <w:pPr/>
              </w:pPrChange>
            </w:pPr>
            <w:ins w:id="3837" w:author="黃梓峻" w:date="2021-06-28T11:52:00Z">
              <w:r>
                <w:rPr>
                  <w:rFonts w:ascii="標楷體" w:eastAsia="標楷體" w:hAnsi="標楷體" w:hint="eastAsia"/>
                  <w:color w:val="000000"/>
                </w:rPr>
                <w:t>不可為0</w:t>
              </w:r>
            </w:ins>
            <w:ins w:id="3838" w:author="黃梓峻" w:date="2021-06-28T12:21:00Z">
              <w:r>
                <w:rPr>
                  <w:rFonts w:ascii="標楷體" w:eastAsia="標楷體" w:hAnsi="標楷體" w:hint="eastAsia"/>
                  <w:color w:val="000000"/>
                </w:rPr>
                <w:t>/V(2)</w:t>
              </w:r>
            </w:ins>
            <w:ins w:id="3839" w:author="st1" w:date="2021-05-07T16:10:00Z">
              <w:del w:id="3840"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1" w:author="黃梓峻" w:date="2021-06-28T11:52:00Z"/>
                <w:rFonts w:ascii="標楷體" w:eastAsia="標楷體" w:hAnsi="標楷體"/>
                <w:color w:val="000000"/>
              </w:rPr>
            </w:pPr>
            <w:ins w:id="3842" w:author="st1" w:date="2021-05-07T16:10:00Z">
              <w:r w:rsidRPr="00D5537E">
                <w:rPr>
                  <w:rFonts w:ascii="標楷體" w:eastAsia="標楷體" w:hAnsi="標楷體"/>
                </w:rPr>
                <w:t>2</w:t>
              </w:r>
            </w:ins>
            <w:ins w:id="3843" w:author="st1" w:date="2021-05-07T15:41:00Z">
              <w:r w:rsidRPr="00D5537E">
                <w:rPr>
                  <w:rFonts w:ascii="標楷體" w:eastAsia="標楷體" w:hAnsi="標楷體"/>
                </w:rPr>
                <w:t>.</w:t>
              </w:r>
            </w:ins>
            <w:ins w:id="3844" w:author="st1" w:date="2021-05-07T16:00:00Z">
              <w:r w:rsidRPr="00D5537E">
                <w:rPr>
                  <w:rFonts w:ascii="標楷體" w:eastAsia="標楷體" w:hAnsi="標楷體"/>
                  <w:color w:val="000000"/>
                </w:rPr>
                <w:t>InnDocRecord</w:t>
              </w:r>
              <w:r w:rsidRPr="00D5537E">
                <w:rPr>
                  <w:rFonts w:ascii="標楷體" w:eastAsia="標楷體" w:hAnsi="標楷體"/>
                </w:rPr>
                <w:t>.</w:t>
              </w:r>
            </w:ins>
            <w:ins w:id="3845" w:author="st1" w:date="2021-05-07T16:03:00Z">
              <w:r w:rsidRPr="00D5537E">
                <w:rPr>
                  <w:rFonts w:ascii="標楷體" w:eastAsia="標楷體" w:hAnsi="標楷體"/>
                </w:rPr>
                <w:t>CustNo-</w:t>
              </w:r>
            </w:ins>
            <w:ins w:id="3846" w:author="st1" w:date="2021-05-07T16:04:00Z">
              <w:del w:id="3847"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8" w:author="st1" w:date="2021-05-07T15:41:00Z"/>
                <w:rFonts w:ascii="標楷體" w:eastAsia="標楷體" w:hAnsi="標楷體"/>
              </w:rPr>
            </w:pPr>
            <w:ins w:id="3849" w:author="黃梓峻" w:date="2021-06-28T11:52:00Z">
              <w:r>
                <w:rPr>
                  <w:rFonts w:ascii="標楷體" w:eastAsia="標楷體" w:hAnsi="標楷體" w:hint="eastAsia"/>
                  <w:color w:val="000000"/>
                </w:rPr>
                <w:t xml:space="preserve">  </w:t>
              </w:r>
            </w:ins>
            <w:ins w:id="3850"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1"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2" w:author="st1" w:date="2021-05-07T16:12:00Z"/>
                <w:rFonts w:ascii="標楷體" w:eastAsia="標楷體" w:hAnsi="標楷體"/>
                <w:color w:val="000000"/>
              </w:rPr>
            </w:pPr>
            <w:ins w:id="3853"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4" w:author="st1" w:date="2021-05-07T16:12:00Z"/>
                <w:rFonts w:ascii="標楷體" w:eastAsia="標楷體" w:hAnsi="標楷體"/>
              </w:rPr>
            </w:pPr>
            <w:ins w:id="3855" w:author="黃梓峻" w:date="2021-06-28T11:55:00Z">
              <w:r w:rsidRPr="00A14960">
                <w:rPr>
                  <w:rFonts w:ascii="標楷體" w:eastAsia="標楷體" w:hAnsi="標楷體" w:hint="eastAsia"/>
                </w:rPr>
                <w:t>顧客資料查詢</w:t>
              </w:r>
            </w:ins>
            <w:ins w:id="3856" w:author="st1" w:date="2021-05-07T16:13:00Z">
              <w:del w:id="3857"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8"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9"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60"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1"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2"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3" w:author="st1" w:date="2021-05-07T16:12:00Z"/>
                <w:rFonts w:ascii="標楷體" w:eastAsia="標楷體" w:hAnsi="標楷體"/>
              </w:rPr>
            </w:pPr>
            <w:ins w:id="3864"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5"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6" w:author="st1" w:date="2021-05-07T15:46:00Z"/>
                <w:rFonts w:ascii="標楷體" w:eastAsia="標楷體" w:hAnsi="標楷體"/>
                <w:color w:val="000000"/>
              </w:rPr>
            </w:pPr>
            <w:ins w:id="3867"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8" w:author="st1" w:date="2021-05-07T15:46:00Z"/>
                <w:rFonts w:ascii="標楷體" w:eastAsia="標楷體" w:hAnsi="標楷體"/>
              </w:rPr>
            </w:pPr>
            <w:ins w:id="3869"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70"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1"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2"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3"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4" w:author="st1" w:date="2021-05-07T15:46:00Z"/>
                <w:rFonts w:ascii="標楷體" w:eastAsia="標楷體" w:hAnsi="標楷體"/>
                <w:color w:val="000000"/>
              </w:rPr>
            </w:pPr>
            <w:ins w:id="3875"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6" w:author="st1" w:date="2021-05-07T16:10:00Z"/>
                <w:rFonts w:ascii="標楷體" w:eastAsia="標楷體" w:hAnsi="標楷體"/>
                <w:color w:val="000000"/>
              </w:rPr>
            </w:pPr>
            <w:ins w:id="3877"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8"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9" w:author="st1" w:date="2021-05-07T15:46:00Z"/>
                <w:rFonts w:ascii="標楷體" w:eastAsia="標楷體" w:hAnsi="標楷體"/>
              </w:rPr>
            </w:pPr>
            <w:ins w:id="3880" w:author="st1" w:date="2021-05-07T16:10:00Z">
              <w:r w:rsidRPr="00D5537E">
                <w:rPr>
                  <w:rFonts w:ascii="標楷體" w:eastAsia="標楷體" w:hAnsi="標楷體"/>
                </w:rPr>
                <w:t>2.</w:t>
              </w:r>
            </w:ins>
            <w:ins w:id="3881" w:author="st1" w:date="2021-05-07T16:00:00Z">
              <w:r w:rsidRPr="00D5537E">
                <w:rPr>
                  <w:rFonts w:ascii="標楷體" w:eastAsia="標楷體" w:hAnsi="標楷體"/>
                  <w:color w:val="000000"/>
                </w:rPr>
                <w:t>InnDocRecord</w:t>
              </w:r>
              <w:r w:rsidRPr="00D5537E">
                <w:rPr>
                  <w:rFonts w:ascii="標楷體" w:eastAsia="標楷體" w:hAnsi="標楷體"/>
                </w:rPr>
                <w:t>.</w:t>
              </w:r>
            </w:ins>
            <w:ins w:id="3882"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3"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4" w:author="st1" w:date="2021-05-07T15:46:00Z"/>
                <w:rFonts w:ascii="標楷體" w:eastAsia="標楷體" w:hAnsi="標楷體"/>
                <w:color w:val="000000"/>
              </w:rPr>
            </w:pPr>
            <w:ins w:id="3885"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6" w:author="st1" w:date="2021-05-07T15:46:00Z"/>
                <w:rFonts w:ascii="標楷體" w:eastAsia="標楷體" w:hAnsi="標楷體"/>
              </w:rPr>
            </w:pPr>
            <w:ins w:id="3887"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8" w:author="st1" w:date="2021-05-07T15:46:00Z"/>
                <w:rFonts w:ascii="標楷體" w:eastAsia="標楷體" w:hAnsi="標楷體"/>
              </w:rPr>
            </w:pPr>
            <w:ins w:id="3889"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90" w:author="st1" w:date="2021-05-07T15:46:00Z"/>
                <w:rFonts w:ascii="標楷體" w:eastAsia="標楷體" w:hAnsi="標楷體"/>
              </w:rPr>
            </w:pPr>
            <w:r w:rsidRPr="00E14C9B">
              <w:rPr>
                <w:rFonts w:ascii="標楷體" w:eastAsia="標楷體" w:hAnsi="標楷體" w:hint="eastAsia"/>
              </w:rPr>
              <w:t>執行交易經辦的員工編</w:t>
            </w:r>
            <w:r w:rsidRPr="00E14C9B">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2"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3" w:author="st1" w:date="2021-05-07T15:46:00Z"/>
                <w:rFonts w:ascii="標楷體" w:eastAsia="標楷體" w:hAnsi="標楷體"/>
                <w:color w:val="000000"/>
              </w:rPr>
            </w:pPr>
            <w:ins w:id="3894"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5" w:author="黃梓峻" w:date="2021-06-28T12:21:00Z"/>
                <w:rFonts w:ascii="標楷體" w:eastAsia="標楷體" w:hAnsi="標楷體"/>
                <w:color w:val="000000"/>
              </w:rPr>
            </w:pPr>
            <w:ins w:id="3896" w:author="st1" w:date="2021-05-07T16:11:00Z">
              <w:r w:rsidRPr="00D5537E">
                <w:rPr>
                  <w:rFonts w:ascii="標楷體" w:eastAsia="標楷體" w:hAnsi="標楷體"/>
                </w:rPr>
                <w:t>1.</w:t>
              </w:r>
              <w:del w:id="3897"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8"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9" w:author="st1" w:date="2021-05-07T16:11:00Z"/>
                <w:rFonts w:ascii="標楷體" w:eastAsia="標楷體" w:hAnsi="標楷體"/>
                <w:color w:val="000000"/>
              </w:rPr>
            </w:pPr>
            <w:ins w:id="3900" w:author="黃梓峻" w:date="2021-06-28T12:21:00Z">
              <w:r>
                <w:rPr>
                  <w:rFonts w:ascii="標楷體" w:eastAsia="標楷體" w:hAnsi="標楷體" w:hint="eastAsia"/>
                  <w:color w:val="000000"/>
                </w:rPr>
                <w:lastRenderedPageBreak/>
                <w:t xml:space="preserve">  </w:t>
              </w:r>
              <w:r w:rsidRPr="00E16B84">
                <w:rPr>
                  <w:rFonts w:ascii="標楷體" w:eastAsia="標楷體" w:hAnsi="標楷體" w:hint="eastAsia"/>
                  <w:color w:val="000000"/>
                </w:rPr>
                <w:t>不可空白/V(7)</w:t>
              </w:r>
            </w:ins>
            <w:ins w:id="3901" w:author="st1" w:date="2021-05-07T16:11:00Z">
              <w:del w:id="3902"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3" w:author="st1" w:date="2021-05-07T15:46:00Z"/>
                <w:rFonts w:ascii="標楷體" w:eastAsia="標楷體" w:hAnsi="標楷體"/>
              </w:rPr>
            </w:pPr>
            <w:ins w:id="3904" w:author="st1" w:date="2021-05-07T16:11:00Z">
              <w:r w:rsidRPr="00D5537E">
                <w:rPr>
                  <w:rFonts w:ascii="標楷體" w:eastAsia="標楷體" w:hAnsi="標楷體"/>
                </w:rPr>
                <w:t>2.</w:t>
              </w:r>
            </w:ins>
            <w:ins w:id="3905" w:author="st1" w:date="2021-05-07T16:00:00Z">
              <w:r w:rsidRPr="00D5537E">
                <w:rPr>
                  <w:rFonts w:ascii="標楷體" w:eastAsia="標楷體" w:hAnsi="標楷體"/>
                  <w:color w:val="000000"/>
                </w:rPr>
                <w:t>InnDocRecord</w:t>
              </w:r>
              <w:r w:rsidRPr="00D5537E">
                <w:rPr>
                  <w:rFonts w:ascii="標楷體" w:eastAsia="標楷體" w:hAnsi="標楷體"/>
                </w:rPr>
                <w:t>.</w:t>
              </w:r>
            </w:ins>
            <w:ins w:id="3906"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7"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8" w:author="st1" w:date="2021-05-07T16:20:00Z"/>
                <w:rFonts w:ascii="標楷體" w:eastAsia="標楷體" w:hAnsi="標楷體"/>
                <w:color w:val="000000"/>
              </w:rPr>
            </w:pPr>
            <w:ins w:id="3909" w:author="st1" w:date="2021-05-07T16:21:00Z">
              <w:r>
                <w:rPr>
                  <w:rFonts w:ascii="標楷體" w:eastAsia="標楷體" w:hAnsi="標楷體" w:hint="eastAsia"/>
                  <w:color w:val="000000"/>
                </w:rPr>
                <w:lastRenderedPageBreak/>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10" w:author="st1" w:date="2021-05-07T16:20:00Z"/>
                <w:rFonts w:ascii="標楷體" w:eastAsia="標楷體" w:hAnsi="標楷體"/>
              </w:rPr>
            </w:pPr>
            <w:ins w:id="3911" w:author="黃梓峻" w:date="2021-06-28T11:56:00Z">
              <w:r w:rsidRPr="00812B7A">
                <w:rPr>
                  <w:rFonts w:ascii="標楷體" w:eastAsia="標楷體" w:hAnsi="標楷體" w:hint="eastAsia"/>
                </w:rPr>
                <w:t>使用者查詢</w:t>
              </w:r>
            </w:ins>
            <w:ins w:id="3912" w:author="st1" w:date="2021-05-07T16:21:00Z">
              <w:del w:id="3913"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4"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5"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6"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7"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8"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9" w:author="st1" w:date="2021-05-07T16:20:00Z"/>
                <w:rFonts w:ascii="標楷體" w:eastAsia="標楷體" w:hAnsi="標楷體"/>
              </w:rPr>
            </w:pPr>
            <w:ins w:id="3920"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1" w:author="st1" w:date="2021-05-07T16:22:00Z">
              <w:r w:rsidRPr="00D5537E">
                <w:rPr>
                  <w:rFonts w:eastAsia="標楷體" w:hint="eastAsia"/>
                  <w:color w:val="000000"/>
                </w:rPr>
                <w:t>使用者資料</w:t>
              </w:r>
            </w:ins>
            <w:ins w:id="3922" w:author="st1" w:date="2021-05-07T16:21:00Z">
              <w:r w:rsidRPr="00D5537E">
                <w:rPr>
                  <w:rFonts w:ascii="標楷體" w:eastAsia="標楷體" w:hAnsi="標楷體" w:hint="eastAsia"/>
                  <w:lang w:eastAsia="zh-HK"/>
                </w:rPr>
                <w:t>，點選資料帶回</w:t>
              </w:r>
            </w:ins>
            <w:ins w:id="3923" w:author="黃梓峻" w:date="2021-06-28T11:56:00Z">
              <w:r>
                <w:rPr>
                  <w:rFonts w:ascii="標楷體" w:eastAsia="標楷體" w:hAnsi="標楷體" w:hint="eastAsia"/>
                  <w:lang w:eastAsia="zh-HK"/>
                </w:rPr>
                <w:t>員工編號</w:t>
              </w:r>
            </w:ins>
            <w:ins w:id="3924" w:author="st1" w:date="2021-05-07T16:21:00Z">
              <w:del w:id="3925"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6"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7" w:author="st1" w:date="2021-05-07T15:46:00Z"/>
                <w:rFonts w:ascii="標楷體" w:eastAsia="標楷體" w:hAnsi="標楷體"/>
                <w:color w:val="000000"/>
              </w:rPr>
            </w:pPr>
            <w:ins w:id="3928"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9" w:author="st1" w:date="2021-05-07T15:46:00Z"/>
                <w:rFonts w:ascii="標楷體" w:eastAsia="標楷體" w:hAnsi="標楷體"/>
              </w:rPr>
            </w:pPr>
            <w:ins w:id="3930"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1" w:author="st1" w:date="2021-05-07T15:46:00Z"/>
                <w:rFonts w:ascii="標楷體" w:eastAsia="標楷體" w:hAnsi="標楷體"/>
              </w:rPr>
            </w:pPr>
            <w:ins w:id="3932"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3"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4" w:author="st1" w:date="2021-05-07T15:56:00Z"/>
                <w:rFonts w:ascii="標楷體" w:eastAsia="標楷體" w:hAnsi="標楷體"/>
                <w:color w:val="000000"/>
              </w:rPr>
            </w:pPr>
            <w:ins w:id="3935"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9D83D73" w14:textId="77777777" w:rsidR="00FD4EA1" w:rsidRDefault="00FD4EA1" w:rsidP="00884D59">
            <w:pPr>
              <w:rPr>
                <w:ins w:id="3936" w:author="st1" w:date="2021-05-07T15:56:00Z"/>
                <w:rFonts w:ascii="標楷體" w:eastAsia="標楷體" w:hAnsi="標楷體"/>
              </w:rPr>
            </w:pPr>
            <w:ins w:id="3937"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8" w:author="st1" w:date="2021-05-07T15:56:00Z"/>
                <w:rFonts w:ascii="標楷體" w:eastAsia="標楷體" w:hAnsi="標楷體"/>
              </w:rPr>
            </w:pPr>
            <w:ins w:id="3939"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40" w:author="st1" w:date="2021-05-07T15:56:00Z"/>
                <w:rFonts w:ascii="標楷體" w:eastAsia="標楷體" w:hAnsi="標楷體"/>
              </w:rPr>
            </w:pPr>
            <w:ins w:id="3941"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2" w:author="st1" w:date="2021-05-07T15:56:00Z"/>
                <w:rFonts w:ascii="標楷體" w:eastAsia="標楷體" w:hAnsi="標楷體"/>
              </w:rPr>
            </w:pPr>
            <w:ins w:id="3943"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4" w:author="st1" w:date="2021-05-07T15:56:00Z"/>
                <w:rFonts w:ascii="標楷體" w:eastAsia="標楷體" w:hAnsi="標楷體"/>
              </w:rPr>
            </w:pPr>
            <w:ins w:id="3945"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6" w:author="st1" w:date="2021-05-07T15:56:00Z"/>
                <w:rFonts w:ascii="標楷體" w:eastAsia="標楷體" w:hAnsi="標楷體"/>
              </w:rPr>
            </w:pPr>
            <w:ins w:id="3947"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8" w:author="st1" w:date="2021-05-07T15:56:00Z"/>
                <w:rFonts w:ascii="標楷體" w:eastAsia="標楷體" w:hAnsi="標楷體"/>
              </w:rPr>
            </w:pPr>
            <w:ins w:id="3949"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50" w:author="st1" w:date="2021-05-07T15:56:00Z"/>
                <w:rFonts w:ascii="標楷體" w:eastAsia="標楷體" w:hAnsi="標楷體"/>
              </w:rPr>
            </w:pPr>
            <w:ins w:id="3951"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2" w:author="st1" w:date="2021-05-07T15:46:00Z"/>
                <w:rFonts w:ascii="標楷體" w:eastAsia="標楷體" w:hAnsi="標楷體"/>
              </w:rPr>
            </w:pPr>
            <w:ins w:id="3953"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4"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5" w:author="st1" w:date="2021-05-07T15:46:00Z"/>
                <w:rFonts w:ascii="標楷體" w:eastAsia="標楷體" w:hAnsi="標楷體"/>
                <w:color w:val="000000"/>
              </w:rPr>
            </w:pPr>
            <w:ins w:id="3956"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7" w:author="黃梓峻" w:date="2021-06-28T12:23:00Z"/>
                <w:rFonts w:ascii="標楷體" w:eastAsia="標楷體" w:hAnsi="標楷體"/>
                <w:color w:val="000000"/>
              </w:rPr>
            </w:pPr>
            <w:ins w:id="3958" w:author="st1" w:date="2021-05-07T16:11:00Z">
              <w:r w:rsidRPr="00D5537E">
                <w:rPr>
                  <w:rFonts w:ascii="標楷體" w:eastAsia="標楷體" w:hAnsi="標楷體"/>
                </w:rPr>
                <w:t>1.</w:t>
              </w:r>
              <w:del w:id="3959"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60"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1" w:author="st1" w:date="2021-05-07T16:11:00Z"/>
                <w:rFonts w:ascii="標楷體" w:eastAsia="標楷體" w:hAnsi="標楷體"/>
                <w:color w:val="000000"/>
              </w:rPr>
            </w:pPr>
            <w:ins w:id="3962" w:author="黃梓峻" w:date="2021-06-28T12:23:00Z">
              <w:r>
                <w:rPr>
                  <w:rFonts w:ascii="標楷體" w:eastAsia="標楷體" w:hAnsi="標楷體" w:hint="eastAsia"/>
                  <w:color w:val="000000"/>
                </w:rPr>
                <w:t xml:space="preserve"> </w:t>
              </w:r>
            </w:ins>
            <w:ins w:id="3963"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4" w:author="st1" w:date="2021-05-07T16:11:00Z">
              <w:del w:id="3965"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6" w:author="st1" w:date="2021-05-07T15:46:00Z"/>
                <w:rFonts w:ascii="標楷體" w:eastAsia="標楷體" w:hAnsi="標楷體"/>
              </w:rPr>
            </w:pPr>
            <w:ins w:id="3967" w:author="st1" w:date="2021-05-07T16:11:00Z">
              <w:r w:rsidRPr="00D5537E">
                <w:rPr>
                  <w:rFonts w:ascii="標楷體" w:eastAsia="標楷體" w:hAnsi="標楷體"/>
                </w:rPr>
                <w:t>2.</w:t>
              </w:r>
            </w:ins>
            <w:ins w:id="3968" w:author="st1" w:date="2021-05-07T16:00:00Z">
              <w:r w:rsidRPr="00D5537E">
                <w:rPr>
                  <w:rFonts w:ascii="標楷體" w:eastAsia="標楷體" w:hAnsi="標楷體"/>
                  <w:color w:val="000000"/>
                </w:rPr>
                <w:t>InnDocRecord</w:t>
              </w:r>
              <w:r w:rsidRPr="00D5537E">
                <w:rPr>
                  <w:rFonts w:ascii="標楷體" w:eastAsia="標楷體" w:hAnsi="標楷體"/>
                </w:rPr>
                <w:t>.</w:t>
              </w:r>
            </w:ins>
            <w:ins w:id="3969"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70"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1" w:author="st1" w:date="2021-05-07T15:53:00Z"/>
                <w:rFonts w:ascii="標楷體" w:eastAsia="標楷體" w:hAnsi="標楷體"/>
                <w:color w:val="000000"/>
              </w:rPr>
            </w:pPr>
            <w:ins w:id="3972"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3" w:author="st1" w:date="2021-05-07T15:53:00Z"/>
                <w:rFonts w:ascii="標楷體" w:eastAsia="標楷體" w:hAnsi="標楷體"/>
              </w:rPr>
            </w:pPr>
            <w:ins w:id="3974"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5" w:author="st1" w:date="2021-05-07T15:53:00Z"/>
                <w:rFonts w:ascii="標楷體" w:eastAsia="標楷體" w:hAnsi="標楷體"/>
              </w:rPr>
            </w:pPr>
            <w:ins w:id="3976"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7"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8" w:author="st1" w:date="2021-05-07T15:58:00Z"/>
                <w:rFonts w:ascii="標楷體" w:eastAsia="標楷體" w:hAnsi="標楷體"/>
                <w:color w:val="000000"/>
              </w:rPr>
            </w:pPr>
            <w:ins w:id="3979"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80"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1" w:author="st1" w:date="2021-05-07T15:57:00Z"/>
                <w:rFonts w:ascii="標楷體" w:eastAsia="標楷體" w:hAnsi="標楷體"/>
                <w:color w:val="000000"/>
              </w:rPr>
            </w:pPr>
            <w:ins w:id="3982"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3" w:author="st1" w:date="2021-05-07T15:58:00Z"/>
                <w:rFonts w:ascii="標楷體" w:eastAsia="標楷體" w:hAnsi="標楷體"/>
              </w:rPr>
            </w:pPr>
            <w:ins w:id="3984"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5" w:author="st1" w:date="2021-05-07T15:58:00Z"/>
                <w:rFonts w:ascii="標楷體" w:eastAsia="標楷體" w:hAnsi="標楷體"/>
              </w:rPr>
            </w:pPr>
            <w:ins w:id="3986"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7" w:author="st1" w:date="2021-05-07T15:53:00Z"/>
                <w:rFonts w:ascii="標楷體" w:eastAsia="標楷體" w:hAnsi="標楷體"/>
              </w:rPr>
            </w:pPr>
            <w:ins w:id="3988"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9"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90" w:author="st1" w:date="2021-05-07T15:53:00Z"/>
                <w:rFonts w:ascii="標楷體" w:eastAsia="標楷體" w:hAnsi="標楷體"/>
                <w:color w:val="000000"/>
              </w:rPr>
            </w:pPr>
            <w:ins w:id="3991"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2" w:author="黃梓峻" w:date="2021-06-28T12:23:00Z"/>
                <w:rFonts w:ascii="標楷體" w:eastAsia="標楷體" w:hAnsi="標楷體"/>
                <w:color w:val="000000"/>
              </w:rPr>
            </w:pPr>
            <w:ins w:id="3993" w:author="st1" w:date="2021-05-07T16:11:00Z">
              <w:r w:rsidRPr="00D5537E">
                <w:rPr>
                  <w:rFonts w:ascii="標楷體" w:eastAsia="標楷體" w:hAnsi="標楷體"/>
                </w:rPr>
                <w:t>1.</w:t>
              </w:r>
            </w:ins>
            <w:r>
              <w:rPr>
                <w:rFonts w:ascii="標楷體" w:eastAsia="標楷體" w:hAnsi="標楷體" w:hint="eastAsia"/>
                <w:color w:val="000000"/>
              </w:rPr>
              <w:t>限輸入代碼</w:t>
            </w:r>
            <w:ins w:id="3994"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5" w:author="st1" w:date="2021-05-07T16:11:00Z"/>
                <w:rFonts w:ascii="標楷體" w:eastAsia="標楷體" w:hAnsi="標楷體"/>
                <w:color w:val="000000"/>
              </w:rPr>
            </w:pPr>
            <w:ins w:id="3996" w:author="黃梓峻" w:date="2021-06-28T12:23:00Z">
              <w:r w:rsidRPr="00E16B84">
                <w:rPr>
                  <w:rFonts w:ascii="標楷體" w:eastAsia="標楷體" w:hAnsi="標楷體" w:hint="eastAsia"/>
                  <w:color w:val="000000"/>
                </w:rPr>
                <w:t xml:space="preserve">  依選單/V(H)</w:t>
              </w:r>
            </w:ins>
            <w:ins w:id="3997" w:author="st1" w:date="2021-05-07T16:11:00Z">
              <w:del w:id="3998" w:author="黃梓峻" w:date="2021-05-12T15:01:00Z">
                <w:r w:rsidRPr="00D5537E" w:rsidDel="007740B0">
                  <w:rPr>
                    <w:rFonts w:ascii="標楷體" w:eastAsia="標楷體" w:hAnsi="標楷體" w:hint="eastAsia"/>
                    <w:color w:val="000000"/>
                  </w:rPr>
                  <w:delText>申請時</w:delText>
                </w:r>
              </w:del>
              <w:del w:id="3999" w:author="黃梓峻" w:date="2021-06-28T12:23:00Z">
                <w:r w:rsidRPr="00D5537E" w:rsidDel="00E16B84">
                  <w:rPr>
                    <w:rFonts w:ascii="標楷體" w:eastAsia="標楷體" w:hAnsi="標楷體" w:hint="eastAsia"/>
                    <w:color w:val="000000"/>
                  </w:rPr>
                  <w:delText>必須輸入</w:delText>
                </w:r>
              </w:del>
              <w:del w:id="4000" w:author="黃梓峻" w:date="2021-05-12T15:01:00Z">
                <w:r w:rsidRPr="00D5537E" w:rsidDel="007740B0">
                  <w:rPr>
                    <w:rFonts w:ascii="標楷體" w:eastAsia="標楷體" w:hAnsi="標楷體" w:hint="eastAsia"/>
                    <w:color w:val="000000"/>
                  </w:rPr>
                  <w:delText>，</w:delText>
                </w:r>
              </w:del>
            </w:ins>
            <w:ins w:id="4001" w:author="黃梓峻" w:date="2021-05-12T15:01:00Z">
              <w:r w:rsidRPr="00D5537E" w:rsidDel="007740B0">
                <w:rPr>
                  <w:rFonts w:ascii="標楷體" w:eastAsia="標楷體" w:hAnsi="標楷體"/>
                  <w:color w:val="000000"/>
                </w:rPr>
                <w:t xml:space="preserve"> </w:t>
              </w:r>
            </w:ins>
            <w:ins w:id="4002" w:author="st1" w:date="2021-05-07T16:11:00Z">
              <w:del w:id="4003"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4" w:author="st1" w:date="2021-05-07T15:53:00Z"/>
                <w:rFonts w:ascii="標楷體" w:eastAsia="標楷體" w:hAnsi="標楷體"/>
              </w:rPr>
            </w:pPr>
            <w:ins w:id="4005" w:author="st1" w:date="2021-05-07T16:11:00Z">
              <w:r w:rsidRPr="00D5537E">
                <w:rPr>
                  <w:rFonts w:ascii="標楷體" w:eastAsia="標楷體" w:hAnsi="標楷體"/>
                </w:rPr>
                <w:t>2.</w:t>
              </w:r>
            </w:ins>
            <w:ins w:id="4006" w:author="st1" w:date="2021-05-07T16:00:00Z">
              <w:r w:rsidRPr="00D5537E">
                <w:rPr>
                  <w:rFonts w:ascii="標楷體" w:eastAsia="標楷體" w:hAnsi="標楷體"/>
                  <w:color w:val="000000"/>
                </w:rPr>
                <w:t>InnDocRecord</w:t>
              </w:r>
              <w:r w:rsidRPr="00D5537E">
                <w:rPr>
                  <w:rFonts w:ascii="標楷體" w:eastAsia="標楷體" w:hAnsi="標楷體"/>
                </w:rPr>
                <w:t>.</w:t>
              </w:r>
            </w:ins>
            <w:ins w:id="4007"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8"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9" w:author="st1" w:date="2021-05-07T15:53:00Z"/>
                <w:rFonts w:ascii="標楷體" w:eastAsia="標楷體" w:hAnsi="標楷體"/>
                <w:color w:val="000000"/>
              </w:rPr>
            </w:pPr>
            <w:ins w:id="4010"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1" w:author="st1" w:date="2021-05-07T15:53:00Z"/>
                <w:rFonts w:ascii="標楷體" w:eastAsia="標楷體" w:hAnsi="標楷體"/>
              </w:rPr>
            </w:pPr>
            <w:ins w:id="4012"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3" w:author="st1" w:date="2021-05-07T15:53:00Z"/>
                <w:rFonts w:ascii="標楷體" w:eastAsia="標楷體" w:hAnsi="標楷體"/>
              </w:rPr>
            </w:pPr>
            <w:ins w:id="4014"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5"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6"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7"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8" w:author="st1" w:date="2021-05-07T15:53:00Z"/>
                <w:rFonts w:ascii="標楷體" w:eastAsia="標楷體" w:hAnsi="標楷體"/>
                <w:color w:val="000000"/>
              </w:rPr>
            </w:pPr>
            <w:ins w:id="4019"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20" w:author="黃梓峻" w:date="2021-06-28T12:25:00Z"/>
                <w:rFonts w:ascii="標楷體" w:eastAsia="標楷體" w:hAnsi="標楷體"/>
              </w:rPr>
            </w:pPr>
            <w:ins w:id="4021" w:author="黃梓峻" w:date="2021-06-28T12:25:00Z">
              <w:r w:rsidRPr="00D8224B">
                <w:rPr>
                  <w:rFonts w:ascii="標楷體" w:eastAsia="標楷體" w:hAnsi="標楷體" w:hint="eastAsia"/>
                </w:rPr>
                <w:t>1.</w:t>
              </w:r>
            </w:ins>
            <w:r>
              <w:rPr>
                <w:rFonts w:ascii="標楷體" w:eastAsia="標楷體" w:hAnsi="標楷體" w:hint="eastAsia"/>
              </w:rPr>
              <w:t>限輸入日期</w:t>
            </w:r>
            <w:ins w:id="4022"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3" w:author="黃梓峻" w:date="2021-06-28T12:25:00Z"/>
                <w:rFonts w:ascii="標楷體" w:eastAsia="標楷體" w:hAnsi="標楷體"/>
              </w:rPr>
            </w:pPr>
            <w:ins w:id="4024"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5" w:author="st1" w:date="2021-05-07T16:11:00Z"/>
                <w:del w:id="4026" w:author="黃梓峻" w:date="2021-06-28T12:25:00Z"/>
                <w:rFonts w:ascii="標楷體" w:eastAsia="標楷體" w:hAnsi="標楷體"/>
                <w:color w:val="000000"/>
              </w:rPr>
            </w:pPr>
            <w:ins w:id="4027" w:author="黃梓峻" w:date="2021-06-28T12:25:00Z">
              <w:r w:rsidRPr="00D8224B">
                <w:rPr>
                  <w:rFonts w:ascii="標楷體" w:eastAsia="標楷體" w:hAnsi="標楷體" w:hint="eastAsia"/>
                </w:rPr>
                <w:t xml:space="preserve">  (2).日期格式/A(DATE,0)</w:t>
              </w:r>
            </w:ins>
            <w:ins w:id="4028" w:author="st1" w:date="2021-05-07T16:11:00Z">
              <w:del w:id="4029" w:author="黃梓峻" w:date="2021-06-28T12:25:00Z">
                <w:r w:rsidRPr="00D5537E" w:rsidDel="00D8224B">
                  <w:rPr>
                    <w:rFonts w:ascii="標楷體" w:eastAsia="標楷體" w:hAnsi="標楷體"/>
                  </w:rPr>
                  <w:delText>1.</w:delText>
                </w:r>
              </w:del>
              <w:del w:id="4030" w:author="黃梓峻" w:date="2021-05-12T15:01:00Z">
                <w:r w:rsidRPr="00D5537E" w:rsidDel="007740B0">
                  <w:rPr>
                    <w:rFonts w:ascii="標楷體" w:eastAsia="標楷體" w:hAnsi="標楷體" w:hint="eastAsia"/>
                    <w:color w:val="000000"/>
                  </w:rPr>
                  <w:delText>申請時</w:delText>
                </w:r>
              </w:del>
              <w:del w:id="4031" w:author="黃梓峻" w:date="2021-06-28T12:23:00Z">
                <w:r w:rsidRPr="00D5537E" w:rsidDel="00E16B84">
                  <w:rPr>
                    <w:rFonts w:ascii="標楷體" w:eastAsia="標楷體" w:hAnsi="標楷體" w:hint="eastAsia"/>
                    <w:color w:val="000000"/>
                  </w:rPr>
                  <w:delText>必須輸入</w:delText>
                </w:r>
              </w:del>
              <w:del w:id="4032"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3" w:author="黃梓峻" w:date="2021-06-28T12:25:00Z"/>
                <w:rFonts w:ascii="標楷體" w:eastAsia="標楷體" w:hAnsi="標楷體"/>
              </w:rPr>
            </w:pPr>
          </w:p>
          <w:p w14:paraId="073CA859" w14:textId="77777777" w:rsidR="00FD4EA1" w:rsidRPr="00D5537E" w:rsidRDefault="00FD4EA1" w:rsidP="00884D59">
            <w:pPr>
              <w:rPr>
                <w:ins w:id="4034" w:author="st1" w:date="2021-05-07T15:53:00Z"/>
                <w:rFonts w:ascii="標楷體" w:eastAsia="標楷體" w:hAnsi="標楷體"/>
              </w:rPr>
            </w:pPr>
            <w:ins w:id="4035" w:author="st1" w:date="2021-05-07T16:11:00Z">
              <w:r w:rsidRPr="00D5537E">
                <w:rPr>
                  <w:rFonts w:ascii="標楷體" w:eastAsia="標楷體" w:hAnsi="標楷體"/>
                </w:rPr>
                <w:lastRenderedPageBreak/>
                <w:t>2.</w:t>
              </w:r>
            </w:ins>
            <w:ins w:id="4036" w:author="st1" w:date="2021-05-07T16:00:00Z">
              <w:r w:rsidRPr="00D5537E">
                <w:rPr>
                  <w:rFonts w:ascii="標楷體" w:eastAsia="標楷體" w:hAnsi="標楷體"/>
                  <w:color w:val="000000"/>
                </w:rPr>
                <w:t>InnDocRecord</w:t>
              </w:r>
              <w:r w:rsidRPr="00D5537E">
                <w:rPr>
                  <w:rFonts w:ascii="標楷體" w:eastAsia="標楷體" w:hAnsi="標楷體"/>
                </w:rPr>
                <w:t>.</w:t>
              </w:r>
            </w:ins>
            <w:ins w:id="4037"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8"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9" w:author="st1" w:date="2021-05-07T15:53:00Z"/>
                <w:rFonts w:ascii="標楷體" w:eastAsia="標楷體" w:hAnsi="標楷體"/>
                <w:color w:val="000000"/>
              </w:rPr>
            </w:pPr>
            <w:ins w:id="4040" w:author="st1" w:date="2021-05-07T16:21:00Z">
              <w:r>
                <w:rPr>
                  <w:rFonts w:ascii="標楷體" w:eastAsia="標楷體" w:hAnsi="標楷體" w:hint="eastAsia"/>
                  <w:color w:val="000000"/>
                </w:rPr>
                <w:lastRenderedPageBreak/>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1" w:author="st1" w:date="2021-05-07T15:53:00Z"/>
                <w:rFonts w:ascii="標楷體" w:eastAsia="標楷體" w:hAnsi="標楷體"/>
              </w:rPr>
            </w:pPr>
            <w:ins w:id="4042"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3"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5"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6"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7" w:author="st1" w:date="2021-05-07T15:53:00Z"/>
                <w:rFonts w:ascii="標楷體" w:eastAsia="標楷體" w:hAnsi="標楷體"/>
                <w:color w:val="000000"/>
              </w:rPr>
            </w:pPr>
            <w:ins w:id="4048"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9" w:author="st1" w:date="2021-05-07T16:12:00Z"/>
                <w:del w:id="4050" w:author="黃梓峻" w:date="2021-06-28T12:25:00Z"/>
                <w:rFonts w:ascii="標楷體" w:eastAsia="標楷體" w:hAnsi="標楷體"/>
                <w:color w:val="000000"/>
              </w:rPr>
            </w:pPr>
            <w:ins w:id="4051" w:author="st1" w:date="2021-05-07T16:12:00Z">
              <w:del w:id="4052" w:author="黃梓峻" w:date="2021-06-28T12:25:00Z">
                <w:r w:rsidRPr="00D5537E" w:rsidDel="00D8224B">
                  <w:rPr>
                    <w:rFonts w:ascii="標楷體" w:eastAsia="標楷體" w:hAnsi="標楷體"/>
                  </w:rPr>
                  <w:delText>1.</w:delText>
                </w:r>
              </w:del>
              <w:del w:id="4053" w:author="黃梓峻" w:date="2021-05-12T15:01:00Z">
                <w:r w:rsidRPr="00D5537E" w:rsidDel="007740B0">
                  <w:rPr>
                    <w:rFonts w:ascii="標楷體" w:eastAsia="標楷體" w:hAnsi="標楷體" w:hint="eastAsia"/>
                    <w:color w:val="000000"/>
                  </w:rPr>
                  <w:delText>申請時</w:delText>
                </w:r>
              </w:del>
              <w:del w:id="4054" w:author="黃梓峻" w:date="2021-06-28T12:23:00Z">
                <w:r w:rsidRPr="00D5537E" w:rsidDel="00E16B84">
                  <w:rPr>
                    <w:rFonts w:ascii="標楷體" w:eastAsia="標楷體" w:hAnsi="標楷體" w:hint="eastAsia"/>
                    <w:color w:val="000000"/>
                  </w:rPr>
                  <w:delText>必須輸入</w:delText>
                </w:r>
              </w:del>
              <w:del w:id="4055"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6" w:author="st1" w:date="2021-05-07T15:53:00Z"/>
                <w:rFonts w:ascii="標楷體" w:eastAsia="標楷體" w:hAnsi="標楷體"/>
              </w:rPr>
            </w:pPr>
            <w:ins w:id="4057" w:author="st1" w:date="2021-05-07T16:12:00Z">
              <w:del w:id="4058" w:author="黃梓峻" w:date="2021-06-28T12:25:00Z">
                <w:r w:rsidRPr="00D5537E" w:rsidDel="00D8224B">
                  <w:rPr>
                    <w:rFonts w:ascii="標楷體" w:eastAsia="標楷體" w:hAnsi="標楷體"/>
                  </w:rPr>
                  <w:delText>2.</w:delText>
                </w:r>
              </w:del>
            </w:ins>
            <w:ins w:id="4059" w:author="st1" w:date="2021-05-07T16:00:00Z">
              <w:r w:rsidRPr="00D5537E">
                <w:rPr>
                  <w:rFonts w:ascii="標楷體" w:eastAsia="標楷體" w:hAnsi="標楷體"/>
                  <w:color w:val="000000"/>
                </w:rPr>
                <w:t>InnDocRecord</w:t>
              </w:r>
              <w:r w:rsidRPr="00D5537E">
                <w:rPr>
                  <w:rFonts w:ascii="標楷體" w:eastAsia="標楷體" w:hAnsi="標楷體"/>
                </w:rPr>
                <w:t>.</w:t>
              </w:r>
            </w:ins>
            <w:ins w:id="4060"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1"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2" w:author="st1" w:date="2021-05-07T16:22:00Z"/>
                <w:rFonts w:ascii="標楷體" w:eastAsia="標楷體" w:hAnsi="標楷體"/>
                <w:color w:val="000000"/>
              </w:rPr>
            </w:pPr>
            <w:ins w:id="4063"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4" w:author="st1" w:date="2021-05-07T16:22:00Z"/>
                <w:rFonts w:ascii="標楷體" w:eastAsia="標楷體" w:hAnsi="標楷體"/>
              </w:rPr>
            </w:pPr>
            <w:ins w:id="4065" w:author="黃梓峻" w:date="2021-06-28T11:57:00Z">
              <w:r w:rsidRPr="00812B7A">
                <w:rPr>
                  <w:rFonts w:ascii="標楷體" w:eastAsia="標楷體" w:hAnsi="標楷體" w:hint="eastAsia"/>
                </w:rPr>
                <w:t>使用者查詢</w:t>
              </w:r>
            </w:ins>
            <w:ins w:id="4066" w:author="st1" w:date="2021-05-07T16:22:00Z">
              <w:del w:id="4067"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8"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9"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70"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1"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2"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3" w:author="st1" w:date="2021-05-07T16:22:00Z"/>
                <w:rFonts w:ascii="標楷體" w:eastAsia="標楷體" w:hAnsi="標楷體"/>
              </w:rPr>
            </w:pPr>
            <w:ins w:id="4074"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5" w:author="st1" w:date="2021-05-07T16:22:00Z">
              <w:del w:id="4076"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7"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8" w:author="st1" w:date="2021-05-07T16:22:00Z"/>
                <w:rFonts w:ascii="標楷體" w:eastAsia="標楷體" w:hAnsi="標楷體"/>
                <w:color w:val="000000"/>
              </w:rPr>
            </w:pPr>
            <w:ins w:id="4079"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80" w:author="st1" w:date="2021-05-07T16:22:00Z"/>
                <w:rFonts w:ascii="標楷體" w:eastAsia="標楷體" w:hAnsi="標楷體"/>
              </w:rPr>
            </w:pPr>
            <w:ins w:id="4081" w:author="黃梓峻" w:date="2021-05-12T14:59:00Z">
              <w:r>
                <w:rPr>
                  <w:rFonts w:ascii="標楷體" w:eastAsia="標楷體" w:hAnsi="標楷體" w:hint="eastAsia"/>
                </w:rPr>
                <w:t>備註</w:t>
              </w:r>
            </w:ins>
            <w:ins w:id="4082" w:author="st1" w:date="2021-05-07T16:22:00Z">
              <w:del w:id="4083"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4" w:author="st1" w:date="2021-05-07T16:22:00Z"/>
                <w:rFonts w:ascii="標楷體" w:eastAsia="標楷體" w:hAnsi="標楷體"/>
              </w:rPr>
            </w:pPr>
            <w:ins w:id="4085" w:author="黃梓峻" w:date="2021-05-12T14:59:00Z">
              <w:r>
                <w:rPr>
                  <w:rFonts w:ascii="標楷體" w:eastAsia="標楷體" w:hAnsi="標楷體" w:hint="eastAsia"/>
                </w:rPr>
                <w:t>60</w:t>
              </w:r>
            </w:ins>
            <w:ins w:id="4086" w:author="st1" w:date="2021-05-07T16:22:00Z">
              <w:del w:id="4087"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9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1" w:author="st1" w:date="2021-05-07T16:22:00Z"/>
                <w:rFonts w:ascii="標楷體" w:eastAsia="標楷體" w:hAnsi="標楷體"/>
                <w:color w:val="000000"/>
              </w:rPr>
            </w:pPr>
            <w:ins w:id="4092" w:author="黃梓峻" w:date="2021-05-12T14:59:00Z">
              <w:r w:rsidRPr="00FD711C">
                <w:rPr>
                  <w:rFonts w:ascii="標楷體" w:eastAsia="標楷體" w:hAnsi="標楷體" w:hint="eastAsia"/>
                  <w:color w:val="000000"/>
                </w:rPr>
                <w:t>W</w:t>
              </w:r>
            </w:ins>
            <w:ins w:id="4093" w:author="st1" w:date="2021-05-07T16:22:00Z">
              <w:del w:id="4094"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5" w:author="黃梓峻" w:date="2021-05-12T14:59:00Z"/>
                <w:rFonts w:ascii="標楷體" w:eastAsia="標楷體" w:hAnsi="標楷體"/>
                <w:color w:val="000000"/>
              </w:rPr>
            </w:pPr>
            <w:ins w:id="4096"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7" w:author="黃梓峻" w:date="2021-05-12T14:58:00Z"/>
                <w:rFonts w:ascii="標楷體" w:eastAsia="標楷體" w:hAnsi="標楷體"/>
              </w:rPr>
            </w:pPr>
            <w:ins w:id="409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9" w:author="st1" w:date="2021-05-07T16:22:00Z">
              <w:del w:id="410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1" w:author="st1" w:date="2021-05-07T16:22:00Z"/>
                <w:rFonts w:ascii="標楷體" w:eastAsia="標楷體" w:hAnsi="標楷體"/>
                <w:color w:val="000000"/>
                <w:rPrChange w:id="4102" w:author="黃梓峻" w:date="2021-05-12T15:12:00Z">
                  <w:rPr>
                    <w:ins w:id="4103" w:author="st1" w:date="2021-05-07T16:22:00Z"/>
                    <w:rFonts w:eastAsia="標楷體"/>
                    <w:color w:val="000000"/>
                  </w:rPr>
                </w:rPrChange>
              </w:rPr>
            </w:pPr>
            <w:ins w:id="4104" w:author="st1" w:date="2021-05-07T16:22:00Z">
              <w:del w:id="4105"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6"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7" w:author="st1" w:date="2021-05-07T15:53:00Z"/>
                <w:rFonts w:ascii="標楷體" w:eastAsia="標楷體" w:hAnsi="標楷體"/>
                <w:color w:val="000000"/>
              </w:rPr>
            </w:pPr>
            <w:ins w:id="4108"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9" w:author="st1" w:date="2021-05-07T15:53:00Z"/>
                <w:rFonts w:ascii="標楷體" w:eastAsia="標楷體" w:hAnsi="標楷體"/>
              </w:rPr>
            </w:pPr>
            <w:ins w:id="4110" w:author="黃梓峻" w:date="2021-05-12T14:59:00Z">
              <w:r>
                <w:rPr>
                  <w:rFonts w:ascii="標楷體" w:eastAsia="標楷體" w:hAnsi="標楷體" w:hint="eastAsia"/>
                </w:rPr>
                <w:t>借閱項目</w:t>
              </w:r>
            </w:ins>
            <w:ins w:id="4111" w:author="st1" w:date="2021-05-07T15:54:00Z">
              <w:del w:id="4112"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3" w:author="st1" w:date="2021-05-07T15:53:00Z"/>
                <w:rFonts w:ascii="標楷體" w:eastAsia="標楷體" w:hAnsi="標楷體"/>
              </w:rPr>
            </w:pPr>
            <w:ins w:id="4114"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5"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6" w:author="黃梓峻" w:date="2021-05-12T14:59:00Z"/>
                <w:rFonts w:ascii="標楷體" w:eastAsia="標楷體" w:hAnsi="標楷體"/>
                <w:color w:val="000000"/>
              </w:rPr>
            </w:pPr>
            <w:ins w:id="4117"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8" w:author="黃梓峻" w:date="2021-05-12T14:59:00Z"/>
                <w:rFonts w:ascii="標楷體" w:eastAsia="標楷體" w:hAnsi="標楷體"/>
                <w:color w:val="000000"/>
              </w:rPr>
            </w:pPr>
            <w:ins w:id="4119" w:author="黃梓峻" w:date="2021-06-28T12:22:00Z">
              <w:r w:rsidRPr="00E16B84">
                <w:rPr>
                  <w:rFonts w:ascii="標楷體" w:eastAsia="標楷體" w:hAnsi="標楷體" w:hint="eastAsia"/>
                  <w:color w:val="000000"/>
                </w:rPr>
                <w:t>限[啟用記號(Enable)]=[Y.啟用]</w:t>
              </w:r>
            </w:ins>
          </w:p>
          <w:p w14:paraId="30EFCE33" w14:textId="77777777" w:rsidR="00FD4EA1" w:rsidRPr="00F2599B" w:rsidRDefault="00FD4EA1" w:rsidP="00884D59">
            <w:pPr>
              <w:rPr>
                <w:ins w:id="4120" w:author="黃梓峻" w:date="2021-05-12T14:59:00Z"/>
                <w:rFonts w:ascii="標楷體" w:eastAsia="標楷體" w:hAnsi="標楷體"/>
              </w:rPr>
            </w:pPr>
            <w:ins w:id="4121"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2" w:author="黃梓峻" w:date="2021-05-12T14:59:00Z"/>
                <w:rFonts w:ascii="標楷體" w:eastAsia="標楷體" w:hAnsi="標楷體"/>
              </w:rPr>
            </w:pPr>
            <w:ins w:id="4123"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4" w:author="黃梓峻" w:date="2021-05-12T14:59:00Z"/>
                <w:rFonts w:ascii="標楷體" w:eastAsia="標楷體" w:hAnsi="標楷體"/>
              </w:rPr>
            </w:pPr>
            <w:ins w:id="4125"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6" w:author="st1" w:date="2021-05-07T15:53:00Z"/>
                <w:rFonts w:ascii="標楷體" w:eastAsia="標楷體" w:hAnsi="標楷體"/>
              </w:rPr>
            </w:pPr>
            <w:ins w:id="4127"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9" w:author="st1" w:date="2021-05-07T15:53:00Z"/>
                <w:rFonts w:ascii="標楷體" w:eastAsia="標楷體" w:hAnsi="標楷體"/>
                <w:color w:val="000000"/>
              </w:rPr>
            </w:pPr>
            <w:ins w:id="4130" w:author="黃梓峻" w:date="2021-05-12T14:59:00Z">
              <w:r w:rsidRPr="00FD711C">
                <w:rPr>
                  <w:rFonts w:ascii="標楷體" w:eastAsia="標楷體" w:hAnsi="標楷體" w:hint="eastAsia"/>
                  <w:color w:val="000000"/>
                </w:rPr>
                <w:t>W</w:t>
              </w:r>
            </w:ins>
            <w:ins w:id="4131" w:author="st1" w:date="2021-05-07T15:55:00Z">
              <w:del w:id="4132"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3" w:author="黃梓峻" w:date="2021-06-28T12:25:00Z"/>
                <w:rFonts w:ascii="標楷體" w:eastAsia="標楷體" w:hAnsi="標楷體"/>
                <w:color w:val="000000"/>
              </w:rPr>
            </w:pPr>
            <w:ins w:id="4134"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5"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6" w:author="黃梓峻" w:date="2021-05-12T14:59:00Z"/>
                <w:rFonts w:ascii="標楷體" w:eastAsia="標楷體" w:hAnsi="標楷體"/>
                <w:color w:val="000000"/>
              </w:rPr>
            </w:pPr>
            <w:ins w:id="4137"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8" w:author="黃梓峻" w:date="2021-05-12T14:58:00Z"/>
                <w:rFonts w:ascii="標楷體" w:eastAsia="標楷體" w:hAnsi="標楷體"/>
              </w:rPr>
            </w:pPr>
            <w:ins w:id="4139"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40" w:author="st1" w:date="2021-05-07T16:07:00Z">
              <w:del w:id="4141"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2" w:author="st1" w:date="2021-05-07T16:06:00Z">
              <w:del w:id="4143"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4" w:author="st1" w:date="2021-05-07T15:53:00Z"/>
                <w:rFonts w:ascii="標楷體" w:eastAsia="標楷體" w:hAnsi="標楷體"/>
                <w:color w:val="000000"/>
                <w:rPrChange w:id="4145" w:author="黃梓峻" w:date="2021-05-12T15:12:00Z">
                  <w:rPr>
                    <w:ins w:id="4146" w:author="st1" w:date="2021-05-07T15:53:00Z"/>
                    <w:rFonts w:ascii="標楷體" w:eastAsia="標楷體" w:hAnsi="標楷體"/>
                  </w:rPr>
                </w:rPrChange>
              </w:rPr>
            </w:pPr>
            <w:ins w:id="4147" w:author="st1" w:date="2021-05-07T16:00:00Z">
              <w:del w:id="4148"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9" w:author="st1" w:date="2021-05-07T16:05:00Z">
              <w:del w:id="4150"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1" w:author="st1" w:date="2021-05-07T16:22:00Z"/>
          <w:del w:id="4152"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3" w:author="st1" w:date="2021-05-07T16:22:00Z"/>
                <w:del w:id="4154" w:author="黃梓峻" w:date="2021-05-12T14:59:00Z"/>
                <w:rFonts w:ascii="標楷體" w:eastAsia="標楷體" w:hAnsi="標楷體"/>
                <w:color w:val="000000"/>
              </w:rPr>
            </w:pPr>
            <w:ins w:id="4155" w:author="st1" w:date="2021-05-07T16:22:00Z">
              <w:del w:id="4156"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7" w:author="st1" w:date="2021-05-07T16:22:00Z"/>
                <w:del w:id="4158" w:author="黃梓峻" w:date="2021-05-12T14:59:00Z"/>
                <w:rFonts w:ascii="標楷體" w:eastAsia="標楷體" w:hAnsi="標楷體"/>
              </w:rPr>
            </w:pPr>
            <w:ins w:id="4159" w:author="st1" w:date="2021-05-07T16:22:00Z">
              <w:del w:id="4160"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1" w:author="st1" w:date="2021-05-07T16:22:00Z"/>
                <w:del w:id="4162"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3" w:author="st1" w:date="2021-05-07T16:22:00Z"/>
                <w:del w:id="4164"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5" w:author="st1" w:date="2021-05-07T16:22:00Z"/>
                <w:del w:id="4166"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7" w:author="st1" w:date="2021-05-07T16:22:00Z"/>
                <w:del w:id="4168"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9" w:author="st1" w:date="2021-05-07T16:22:00Z"/>
                <w:del w:id="4170"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1" w:author="st1" w:date="2021-05-07T16:22:00Z"/>
                <w:del w:id="4172" w:author="黃梓峻" w:date="2021-05-12T14:59:00Z"/>
                <w:rFonts w:ascii="標楷體" w:eastAsia="標楷體" w:hAnsi="標楷體"/>
              </w:rPr>
            </w:pPr>
            <w:ins w:id="4173" w:author="st1" w:date="2021-05-07T16:22:00Z">
              <w:del w:id="4174"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5" w:author="st1" w:date="2021-05-07T15:53:00Z"/>
          <w:del w:id="4176"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7" w:author="st1" w:date="2021-05-07T15:53:00Z"/>
                <w:del w:id="4178" w:author="黃梓峻" w:date="2021-05-12T14:59:00Z"/>
                <w:rFonts w:ascii="標楷體" w:eastAsia="標楷體" w:hAnsi="標楷體"/>
                <w:color w:val="000000"/>
              </w:rPr>
            </w:pPr>
            <w:ins w:id="4179" w:author="st1" w:date="2021-05-07T16:22:00Z">
              <w:del w:id="4180"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1" w:author="st1" w:date="2021-05-07T15:53:00Z"/>
                <w:del w:id="4182" w:author="黃梓峻" w:date="2021-05-12T14:59:00Z"/>
                <w:rFonts w:ascii="標楷體" w:eastAsia="標楷體" w:hAnsi="標楷體"/>
              </w:rPr>
            </w:pPr>
            <w:ins w:id="4183" w:author="st1" w:date="2021-05-07T15:54:00Z">
              <w:del w:id="4184"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5" w:author="st1" w:date="2021-05-07T15:53:00Z"/>
                <w:del w:id="4186" w:author="黃梓峻" w:date="2021-05-12T14:59:00Z"/>
                <w:rFonts w:ascii="標楷體" w:eastAsia="標楷體" w:hAnsi="標楷體"/>
              </w:rPr>
            </w:pPr>
            <w:ins w:id="4187" w:author="st1" w:date="2021-05-07T16:20:00Z">
              <w:del w:id="4188"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9" w:author="st1" w:date="2021-05-07T15:53:00Z"/>
                <w:del w:id="4190"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1" w:author="st1" w:date="2021-05-07T15:53:00Z"/>
                <w:del w:id="4192"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3" w:author="st1" w:date="2021-05-07T15:53:00Z"/>
                <w:del w:id="4194"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5" w:author="st1" w:date="2021-05-07T15:53:00Z"/>
                <w:del w:id="4196" w:author="黃梓峻" w:date="2021-05-12T14:59:00Z"/>
                <w:rFonts w:ascii="標楷體" w:eastAsia="標楷體" w:hAnsi="標楷體"/>
                <w:color w:val="000000"/>
              </w:rPr>
            </w:pPr>
            <w:ins w:id="4197" w:author="st1" w:date="2021-05-07T15:55:00Z">
              <w:del w:id="4198"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9" w:author="st1" w:date="2021-05-07T16:12:00Z"/>
                <w:del w:id="4200" w:author="黃梓峻" w:date="2021-05-12T14:59:00Z"/>
                <w:rFonts w:ascii="標楷體" w:eastAsia="標楷體" w:hAnsi="標楷體"/>
                <w:color w:val="000000"/>
              </w:rPr>
            </w:pPr>
            <w:ins w:id="4201" w:author="st1" w:date="2021-05-07T16:12:00Z">
              <w:del w:id="4202"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3" w:author="st1" w:date="2021-05-07T15:53:00Z"/>
                <w:del w:id="4204" w:author="黃梓峻" w:date="2021-05-12T14:59:00Z"/>
                <w:rFonts w:ascii="標楷體" w:eastAsia="標楷體" w:hAnsi="標楷體"/>
              </w:rPr>
            </w:pPr>
            <w:ins w:id="4205" w:author="st1" w:date="2021-05-07T16:12:00Z">
              <w:del w:id="4206"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7" w:author="st1" w:date="2021-05-07T16:00:00Z">
              <w:del w:id="4208"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9" w:author="st1" w:date="2021-05-07T16:05:00Z">
              <w:del w:id="4210"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1" w:author="st1" w:date="2021-05-07T15:46:00Z"/>
          <w:del w:id="4212"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3" w:author="st1" w:date="2021-05-07T15:46:00Z"/>
                <w:del w:id="4214" w:author="黃梓峻" w:date="2021-05-12T14:59:00Z"/>
                <w:rFonts w:ascii="標楷體" w:eastAsia="標楷體" w:hAnsi="標楷體"/>
                <w:color w:val="000000"/>
              </w:rPr>
            </w:pPr>
            <w:ins w:id="4215" w:author="st1" w:date="2021-05-07T16:22:00Z">
              <w:del w:id="4216"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7" w:author="st1" w:date="2021-05-07T15:46:00Z"/>
                <w:del w:id="4218" w:author="黃梓峻" w:date="2021-05-12T14:59:00Z"/>
                <w:rFonts w:ascii="標楷體" w:eastAsia="標楷體" w:hAnsi="標楷體"/>
              </w:rPr>
            </w:pPr>
            <w:ins w:id="4219" w:author="st1" w:date="2021-05-07T15:54:00Z">
              <w:del w:id="4220"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1" w:author="st1" w:date="2021-05-07T15:46:00Z"/>
                <w:del w:id="4222" w:author="黃梓峻" w:date="2021-05-12T14:59:00Z"/>
                <w:rFonts w:ascii="標楷體" w:eastAsia="標楷體" w:hAnsi="標楷體"/>
              </w:rPr>
            </w:pPr>
            <w:ins w:id="4223" w:author="st1" w:date="2021-05-07T16:20:00Z">
              <w:del w:id="4224"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5" w:author="st1" w:date="2021-05-07T15:46:00Z"/>
                <w:del w:id="4226"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7" w:author="st1" w:date="2021-05-07T15:58:00Z"/>
                <w:del w:id="4228" w:author="黃梓峻" w:date="2021-05-12T14:59:00Z"/>
                <w:rFonts w:ascii="標楷體" w:eastAsia="標楷體" w:hAnsi="標楷體"/>
                <w:color w:val="000000"/>
              </w:rPr>
            </w:pPr>
            <w:ins w:id="4229" w:author="st1" w:date="2021-05-07T15:57:00Z">
              <w:del w:id="4230"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1" w:author="st1" w:date="2021-05-07T15:58:00Z">
              <w:del w:id="4232"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3" w:author="st1" w:date="2021-05-07T15:57:00Z"/>
                <w:del w:id="4234" w:author="黃梓峻" w:date="2021-05-12T14:59:00Z"/>
                <w:rFonts w:ascii="標楷體" w:eastAsia="標楷體" w:hAnsi="標楷體"/>
                <w:color w:val="000000"/>
              </w:rPr>
            </w:pPr>
          </w:p>
          <w:p w14:paraId="4D4298EF" w14:textId="77777777" w:rsidR="00FD4EA1" w:rsidRPr="00F2599B" w:rsidDel="007740B0" w:rsidRDefault="00FD4EA1" w:rsidP="00884D59">
            <w:pPr>
              <w:rPr>
                <w:ins w:id="4235" w:author="st1" w:date="2021-05-07T15:59:00Z"/>
                <w:del w:id="4236" w:author="黃梓峻" w:date="2021-05-12T14:59:00Z"/>
                <w:rFonts w:ascii="標楷體" w:eastAsia="標楷體" w:hAnsi="標楷體"/>
              </w:rPr>
            </w:pPr>
            <w:ins w:id="4237" w:author="st1" w:date="2021-05-07T15:59:00Z">
              <w:del w:id="4238"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9" w:author="st1" w:date="2021-05-07T15:59:00Z"/>
                <w:del w:id="4240" w:author="黃梓峻" w:date="2021-05-12T14:59:00Z"/>
                <w:rFonts w:ascii="標楷體" w:eastAsia="標楷體" w:hAnsi="標楷體"/>
              </w:rPr>
            </w:pPr>
            <w:ins w:id="4241" w:author="st1" w:date="2021-05-07T15:59:00Z">
              <w:del w:id="4242"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3" w:author="st1" w:date="2021-05-07T15:59:00Z"/>
                <w:del w:id="4244" w:author="黃梓峻" w:date="2021-05-12T14:59:00Z"/>
                <w:rFonts w:ascii="標楷體" w:eastAsia="標楷體" w:hAnsi="標楷體"/>
              </w:rPr>
            </w:pPr>
            <w:ins w:id="4245" w:author="st1" w:date="2021-05-07T15:59:00Z">
              <w:del w:id="4246"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7" w:author="st1" w:date="2021-05-07T15:46:00Z"/>
                <w:del w:id="4248" w:author="黃梓峻" w:date="2021-05-12T14:59:00Z"/>
                <w:rFonts w:ascii="標楷體" w:eastAsia="標楷體" w:hAnsi="標楷體"/>
              </w:rPr>
            </w:pPr>
            <w:ins w:id="4249" w:author="st1" w:date="2021-05-07T15:59:00Z">
              <w:del w:id="4250"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1" w:author="st1" w:date="2021-05-07T15:46:00Z"/>
                <w:del w:id="4252"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3" w:author="st1" w:date="2021-05-07T15:46:00Z"/>
                <w:del w:id="4254" w:author="黃梓峻" w:date="2021-05-12T14:59:00Z"/>
                <w:rFonts w:ascii="標楷體" w:eastAsia="標楷體" w:hAnsi="標楷體"/>
                <w:color w:val="000000"/>
              </w:rPr>
            </w:pPr>
            <w:ins w:id="4255" w:author="st1" w:date="2021-05-07T15:55:00Z">
              <w:del w:id="4256"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7" w:author="st1" w:date="2021-05-07T16:12:00Z"/>
                <w:del w:id="4258" w:author="黃梓峻" w:date="2021-05-12T14:59:00Z"/>
                <w:rFonts w:ascii="標楷體" w:eastAsia="標楷體" w:hAnsi="標楷體"/>
                <w:color w:val="000000"/>
              </w:rPr>
            </w:pPr>
            <w:ins w:id="4259" w:author="st1" w:date="2021-05-07T16:12:00Z">
              <w:del w:id="4260"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1" w:author="st1" w:date="2021-05-07T15:46:00Z"/>
                <w:del w:id="4262" w:author="黃梓峻" w:date="2021-05-12T14:59:00Z"/>
                <w:rFonts w:ascii="標楷體" w:eastAsia="標楷體" w:hAnsi="標楷體"/>
              </w:rPr>
            </w:pPr>
            <w:ins w:id="4263" w:author="st1" w:date="2021-05-07T16:12:00Z">
              <w:del w:id="4264"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5" w:author="st1" w:date="2021-05-07T16:00:00Z">
              <w:del w:id="4266"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7" w:author="st1" w:date="2021-05-07T16:05:00Z">
              <w:del w:id="4268"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9"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70" w:author="黃梓峻" w:date="2021-05-12T14:46:00Z"/>
          <w:rFonts w:ascii="標楷體" w:eastAsia="標楷體" w:hAnsi="標楷體"/>
          <w:sz w:val="26"/>
          <w:szCs w:val="26"/>
          <w:lang w:eastAsia="x-none"/>
        </w:rPr>
      </w:pPr>
      <w:ins w:id="4271"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2"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3" w:author="黃梓峻" w:date="2021-05-12T14:46:00Z"/>
          <w:rFonts w:ascii="標楷體" w:eastAsia="標楷體" w:hAnsi="標楷體"/>
          <w:noProof/>
        </w:rPr>
      </w:pPr>
      <w:ins w:id="4274"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5"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6"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7" w:author="黃梓峻" w:date="2021-05-12T14:46:00Z"/>
        </w:rPr>
      </w:pPr>
      <w:ins w:id="4278"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9" w:author="黃梓峻" w:date="2021-05-12T14:47:00Z">
        <w:r>
          <w:rPr>
            <w:rFonts w:ascii="標楷體" w:hAnsi="標楷體" w:hint="eastAsia"/>
            <w:szCs w:val="26"/>
          </w:rPr>
          <w:t>歸還</w:t>
        </w:r>
      </w:ins>
    </w:p>
    <w:p w14:paraId="04C18DEF" w14:textId="77777777" w:rsidR="00FD4EA1" w:rsidRDefault="00FD4EA1" w:rsidP="00FD4EA1">
      <w:pPr>
        <w:rPr>
          <w:ins w:id="4280"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1"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2" w:author="黃梓峻" w:date="2021-05-12T14:46:00Z"/>
                <w:rFonts w:ascii="標楷體" w:eastAsia="標楷體" w:hAnsi="標楷體"/>
              </w:rPr>
            </w:pPr>
            <w:ins w:id="4283"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4" w:author="黃梓峻" w:date="2021-05-12T14:46:00Z"/>
                <w:rFonts w:ascii="標楷體" w:eastAsia="標楷體" w:hAnsi="標楷體"/>
              </w:rPr>
            </w:pPr>
            <w:ins w:id="4285"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6" w:author="黃梓峻" w:date="2021-05-12T14:46:00Z"/>
                <w:rFonts w:ascii="標楷體" w:eastAsia="標楷體" w:hAnsi="標楷體"/>
              </w:rPr>
            </w:pPr>
            <w:ins w:id="4287"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8"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9" w:author="黃梓峻" w:date="2021-05-12T14:46:00Z"/>
                <w:rFonts w:ascii="標楷體" w:eastAsia="標楷體" w:hAnsi="標楷體"/>
                <w:lang w:eastAsia="zh-HK"/>
              </w:rPr>
            </w:pPr>
            <w:ins w:id="4290"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1" w:author="黃梓峻" w:date="2021-05-12T14:46:00Z"/>
                <w:rFonts w:ascii="標楷體" w:eastAsia="標楷體" w:hAnsi="標楷體"/>
                <w:lang w:eastAsia="zh-HK"/>
              </w:rPr>
            </w:pPr>
            <w:ins w:id="4292"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3" w:author="黃梓峻" w:date="2021-06-28T12:15:00Z"/>
                <w:rFonts w:ascii="標楷體" w:eastAsia="標楷體" w:hAnsi="標楷體"/>
                <w:color w:val="000000"/>
              </w:rPr>
            </w:pPr>
            <w:ins w:id="4294"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5"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6" w:author="黃梓峻" w:date="2021-06-28T12:15:00Z"/>
                <w:rFonts w:ascii="標楷體" w:eastAsia="標楷體" w:hAnsi="標楷體"/>
                <w:lang w:eastAsia="zh-HK"/>
              </w:rPr>
            </w:pPr>
            <w:ins w:id="4297"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8" w:author="黃梓峻" w:date="2021-06-28T12:18:00Z"/>
                <w:rFonts w:ascii="標楷體" w:eastAsia="標楷體" w:hAnsi="標楷體"/>
              </w:rPr>
            </w:pPr>
            <w:ins w:id="4299" w:author="黃梓峻" w:date="2021-06-28T12:15:00Z">
              <w:r w:rsidRPr="00693042">
                <w:rPr>
                  <w:rFonts w:ascii="標楷體" w:eastAsia="標楷體" w:hAnsi="標楷體" w:hint="eastAsia"/>
                  <w:color w:val="000000"/>
                </w:rPr>
                <w:t>2.檢核[</w:t>
              </w:r>
            </w:ins>
            <w:ins w:id="4300" w:author="黃梓峻" w:date="2021-06-28T12:16:00Z">
              <w:r w:rsidRPr="00E16B84">
                <w:rPr>
                  <w:rFonts w:ascii="標楷體" w:eastAsia="標楷體" w:hAnsi="標楷體" w:hint="eastAsia"/>
                  <w:color w:val="000000"/>
                </w:rPr>
                <w:t>檔案借閱檔(InnDocRecord)</w:t>
              </w:r>
            </w:ins>
            <w:ins w:id="4301"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2" w:author="黃梓峻" w:date="2021-06-28T12:18:00Z">
              <w:r w:rsidRPr="00E16B84">
                <w:rPr>
                  <w:rFonts w:ascii="標楷體" w:eastAsia="標楷體" w:hAnsi="標楷體" w:hint="eastAsia"/>
                </w:rPr>
                <w:t>[借款人戶號(CustNo)]、</w:t>
              </w:r>
            </w:ins>
          </w:p>
          <w:p w14:paraId="2F541FED" w14:textId="77777777" w:rsidR="00FD4EA1" w:rsidRDefault="00FD4EA1" w:rsidP="00884D59">
            <w:pPr>
              <w:ind w:firstLineChars="100" w:firstLine="240"/>
              <w:rPr>
                <w:ins w:id="4303" w:author="黃梓峻" w:date="2021-06-28T12:18:00Z"/>
                <w:rFonts w:ascii="標楷體" w:eastAsia="標楷體" w:hAnsi="標楷體"/>
              </w:rPr>
            </w:pPr>
            <w:ins w:id="4304" w:author="黃梓峻" w:date="2021-06-28T12:18:00Z">
              <w:r w:rsidRPr="00E16B84">
                <w:rPr>
                  <w:rFonts w:ascii="標楷體" w:eastAsia="標楷體" w:hAnsi="標楷體" w:hint="eastAsia"/>
                </w:rPr>
                <w:t>[額度號碼(FacmNo)]、[申請序號(ApplSeq)]</w:t>
              </w:r>
            </w:ins>
            <w:ins w:id="4305"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6" w:author="黃梓峻" w:date="2021-06-28T12:19:00Z"/>
                <w:rFonts w:ascii="標楷體" w:eastAsia="標楷體" w:hAnsi="標楷體"/>
                <w:color w:val="000000"/>
              </w:rPr>
            </w:pPr>
            <w:ins w:id="4307"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8" w:author="黃梓峻" w:date="2021-06-28T12:19:00Z"/>
                <w:rFonts w:ascii="標楷體" w:eastAsia="標楷體" w:hAnsi="標楷體"/>
                <w:color w:val="000000"/>
              </w:rPr>
            </w:pPr>
            <w:ins w:id="4309"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10" w:author="黃梓峻" w:date="2021-06-28T12:15:00Z"/>
                <w:rFonts w:ascii="標楷體" w:eastAsia="標楷體" w:hAnsi="標楷體"/>
                <w:color w:val="000000"/>
              </w:rPr>
            </w:pPr>
            <w:ins w:id="4311"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2" w:author="黃梓峻" w:date="2021-06-28T12:15:00Z"/>
                <w:rFonts w:ascii="標楷體" w:eastAsia="標楷體" w:hAnsi="標楷體"/>
                <w:shd w:val="pct15" w:color="auto" w:fill="FFFFFF"/>
                <w:lang w:eastAsia="zh-HK"/>
              </w:rPr>
            </w:pPr>
            <w:ins w:id="4313"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4" w:author="黃梓峻" w:date="2021-05-12T14:46:00Z"/>
                <w:rFonts w:ascii="標楷體" w:eastAsia="標楷體" w:hAnsi="標楷體"/>
                <w:color w:val="000000" w:themeColor="text1"/>
                <w:lang w:eastAsia="zh-HK"/>
              </w:rPr>
            </w:pPr>
            <w:ins w:id="4315" w:author="黃梓峻" w:date="2021-06-28T12:19:00Z">
              <w:r>
                <w:rPr>
                  <w:rFonts w:ascii="標楷體" w:eastAsia="標楷體" w:hAnsi="標楷體"/>
                </w:rPr>
                <w:t>4</w:t>
              </w:r>
            </w:ins>
            <w:ins w:id="4316" w:author="黃梓峻" w:date="2021-06-28T12:15:00Z">
              <w:r w:rsidRPr="00693042">
                <w:rPr>
                  <w:rFonts w:ascii="標楷體" w:eastAsia="標楷體" w:hAnsi="標楷體" w:hint="eastAsia"/>
                </w:rPr>
                <w:t>.寫入[</w:t>
              </w:r>
            </w:ins>
            <w:ins w:id="4317" w:author="黃梓峻" w:date="2021-06-28T12:16:00Z">
              <w:r w:rsidRPr="00E16B84">
                <w:rPr>
                  <w:rFonts w:ascii="標楷體" w:eastAsia="標楷體" w:hAnsi="標楷體" w:hint="eastAsia"/>
                </w:rPr>
                <w:t>檔案借閱檔(InnDocRecord)</w:t>
              </w:r>
            </w:ins>
            <w:ins w:id="4318"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9" w:author="st1" w:date="2021-05-07T15:41:00Z">
              <w:del w:id="4320" w:author="黃梓峻" w:date="2021-06-28T12:15:00Z">
                <w:r w:rsidRPr="00E16B84" w:rsidDel="005C0E10">
                  <w:rPr>
                    <w:rFonts w:ascii="標楷體" w:eastAsia="標楷體" w:hAnsi="標楷體" w:hint="eastAsia"/>
                    <w:color w:val="000000" w:themeColor="text1"/>
                    <w:rPrChange w:id="4321"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2"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3" w:author="黃梓峻" w:date="2021-06-28T12:14:00Z">
                      <w:rPr>
                        <w:rFonts w:eastAsia="標楷體"/>
                        <w:color w:val="000000" w:themeColor="text1"/>
                      </w:rPr>
                    </w:rPrChange>
                  </w:rPr>
                  <w:delText>590</w:delText>
                </w:r>
              </w:del>
            </w:ins>
            <w:ins w:id="4324" w:author="st1" w:date="2021-05-07T16:14:00Z">
              <w:del w:id="4325" w:author="黃梓峻" w:date="2021-06-28T12:15:00Z">
                <w:r w:rsidRPr="00E16B84" w:rsidDel="005C0E10">
                  <w:rPr>
                    <w:rFonts w:ascii="標楷體" w:eastAsia="標楷體" w:hAnsi="標楷體"/>
                    <w:color w:val="000000" w:themeColor="text1"/>
                    <w:rPrChange w:id="4326"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7" w:author="st1" w:date="2021-05-07T15:41:00Z">
              <w:del w:id="4328" w:author="黃梓峻" w:date="2021-06-28T12:15:00Z">
                <w:r w:rsidRPr="00E16B84" w:rsidDel="005C0E10">
                  <w:rPr>
                    <w:rFonts w:ascii="標楷體" w:eastAsia="標楷體" w:hAnsi="標楷體" w:hint="eastAsia"/>
                    <w:color w:val="000000" w:themeColor="text1"/>
                    <w:rPrChange w:id="4329"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30"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1"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2"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3" w:author="黃梓峻" w:date="2021-06-28T12:14:00Z">
                      <w:rPr>
                        <w:rFonts w:eastAsia="標楷體" w:hint="eastAsia"/>
                        <w:color w:val="000000" w:themeColor="text1"/>
                      </w:rPr>
                    </w:rPrChange>
                  </w:rPr>
                  <w:delText>」</w:delText>
                </w:r>
              </w:del>
            </w:ins>
            <w:ins w:id="4334" w:author="st1" w:date="2021-05-07T15:51:00Z">
              <w:del w:id="4335" w:author="黃梓峻" w:date="2021-06-28T12:15:00Z">
                <w:r w:rsidRPr="00E16B84" w:rsidDel="005C0E10">
                  <w:rPr>
                    <w:rFonts w:ascii="標楷體" w:eastAsia="標楷體" w:hAnsi="標楷體" w:hint="eastAsia"/>
                    <w:color w:val="000000" w:themeColor="text1"/>
                    <w:rPrChange w:id="4336" w:author="黃梓峻" w:date="2021-06-28T12:14:00Z">
                      <w:rPr>
                        <w:rFonts w:eastAsia="標楷體" w:hint="eastAsia"/>
                        <w:color w:val="000000" w:themeColor="text1"/>
                      </w:rPr>
                    </w:rPrChange>
                  </w:rPr>
                  <w:delText>登錄</w:delText>
                </w:r>
              </w:del>
            </w:ins>
            <w:ins w:id="4337" w:author="st1" w:date="2021-05-07T15:41:00Z">
              <w:del w:id="4338" w:author="黃梓峻" w:date="2021-06-28T12:15:00Z">
                <w:r w:rsidRPr="00E16B84" w:rsidDel="005C0E10">
                  <w:rPr>
                    <w:rFonts w:ascii="標楷體" w:eastAsia="標楷體" w:hAnsi="標楷體" w:hint="eastAsia"/>
                    <w:color w:val="000000" w:themeColor="text1"/>
                    <w:lang w:eastAsia="zh-HK"/>
                    <w:rPrChange w:id="4339"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40"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1"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2" w:author="黃梓峻" w:date="2021-05-12T14:46:00Z"/>
                <w:rFonts w:ascii="標楷體" w:eastAsia="標楷體" w:hAnsi="標楷體"/>
              </w:rPr>
            </w:pPr>
            <w:ins w:id="4343"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4"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5"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6" w:author="黃梓峻" w:date="2021-05-12T14:46:00Z"/>
          <w:rFonts w:hAnsi="標楷體"/>
        </w:rPr>
      </w:pPr>
    </w:p>
    <w:p w14:paraId="18182A9E" w14:textId="77777777" w:rsidR="00FD4EA1" w:rsidRDefault="00FD4EA1" w:rsidP="00FD4EA1">
      <w:pPr>
        <w:pStyle w:val="a"/>
        <w:numPr>
          <w:ilvl w:val="0"/>
          <w:numId w:val="6"/>
        </w:numPr>
        <w:ind w:left="1418"/>
        <w:rPr>
          <w:ins w:id="4347" w:author="黃梓峻" w:date="2021-05-12T14:46:00Z"/>
        </w:rPr>
      </w:pPr>
      <w:ins w:id="4348" w:author="黃梓峻" w:date="2021-05-12T14:46:00Z">
        <w:r>
          <w:rPr>
            <w:rFonts w:hint="eastAsia"/>
          </w:rPr>
          <w:lastRenderedPageBreak/>
          <w:t>畫面資料說明</w:t>
        </w:r>
        <w:r>
          <w:rPr>
            <w:rFonts w:ascii="標楷體" w:hAnsi="標楷體" w:hint="eastAsia"/>
            <w:szCs w:val="26"/>
          </w:rPr>
          <w:t>－</w:t>
        </w:r>
      </w:ins>
      <w:ins w:id="4349"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50"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1" w:author="黃梓峻" w:date="2021-05-12T14:46:00Z"/>
                <w:rFonts w:ascii="標楷體" w:eastAsia="標楷體" w:hAnsi="標楷體"/>
              </w:rPr>
            </w:pPr>
            <w:ins w:id="4352"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3" w:author="黃梓峻" w:date="2021-05-12T14:46:00Z"/>
                <w:rFonts w:ascii="標楷體" w:eastAsia="標楷體" w:hAnsi="標楷體"/>
              </w:rPr>
            </w:pPr>
            <w:ins w:id="4354"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5" w:author="黃梓峻" w:date="2021-05-12T14:46:00Z"/>
                <w:rFonts w:ascii="標楷體" w:eastAsia="標楷體" w:hAnsi="標楷體"/>
              </w:rPr>
            </w:pPr>
            <w:ins w:id="4356"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7" w:author="黃梓峻" w:date="2021-05-12T14:46:00Z"/>
                <w:rFonts w:ascii="標楷體" w:eastAsia="標楷體" w:hAnsi="標楷體"/>
              </w:rPr>
            </w:pPr>
            <w:ins w:id="4358"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9"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60"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1"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2"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3" w:author="黃梓峻" w:date="2021-05-12T14:46:00Z"/>
                <w:rFonts w:ascii="標楷體" w:eastAsia="標楷體" w:hAnsi="標楷體"/>
              </w:rPr>
            </w:pPr>
            <w:ins w:id="4364"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5" w:author="黃梓峻" w:date="2021-05-12T14:46:00Z"/>
                <w:rFonts w:ascii="標楷體" w:eastAsia="標楷體" w:hAnsi="標楷體"/>
              </w:rPr>
            </w:pPr>
            <w:ins w:id="4366"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7" w:author="黃梓峻" w:date="2021-05-12T14:46:00Z"/>
                <w:rFonts w:ascii="標楷體" w:eastAsia="標楷體" w:hAnsi="標楷體"/>
              </w:rPr>
            </w:pPr>
            <w:ins w:id="4368"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9" w:author="黃梓峻" w:date="2021-05-12T14:46:00Z"/>
                <w:rFonts w:ascii="標楷體" w:eastAsia="標楷體" w:hAnsi="標楷體"/>
              </w:rPr>
            </w:pPr>
            <w:ins w:id="4370"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1" w:author="黃梓峻" w:date="2021-05-12T14:46:00Z"/>
                <w:rFonts w:ascii="標楷體" w:eastAsia="標楷體" w:hAnsi="標楷體"/>
              </w:rPr>
            </w:pPr>
          </w:p>
        </w:tc>
      </w:tr>
      <w:tr w:rsidR="00FD4EA1" w:rsidRPr="00AC3170" w14:paraId="146F757A" w14:textId="77777777" w:rsidTr="00884D59">
        <w:trPr>
          <w:trHeight w:val="244"/>
          <w:jc w:val="center"/>
          <w:ins w:id="4372"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3" w:author="黃梓峻" w:date="2021-05-12T14:46:00Z"/>
                <w:rFonts w:ascii="標楷體" w:eastAsia="標楷體" w:hAnsi="標楷體"/>
              </w:rPr>
            </w:pPr>
            <w:ins w:id="4374"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5" w:author="黃梓峻" w:date="2021-05-12T14:46:00Z"/>
                <w:rFonts w:ascii="標楷體" w:eastAsia="標楷體" w:hAnsi="標楷體"/>
                <w:lang w:eastAsia="ja-JP"/>
              </w:rPr>
            </w:pPr>
            <w:ins w:id="4376"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7"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8"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80"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1" w:author="黃梓峻" w:date="2021-05-12T14:46:00Z"/>
                <w:rFonts w:ascii="標楷體" w:eastAsia="標楷體" w:hAnsi="標楷體"/>
              </w:rPr>
            </w:pPr>
            <w:ins w:id="4382"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3"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5" w:author="黃梓峻" w:date="2021-05-12T14:46:00Z"/>
                <w:rFonts w:ascii="標楷體" w:eastAsia="標楷體" w:hAnsi="標楷體"/>
              </w:rPr>
            </w:pPr>
            <w:ins w:id="4386"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7" w:author="黃梓峻" w:date="2021-05-12T14:46:00Z"/>
                <w:rFonts w:ascii="標楷體" w:eastAsia="標楷體" w:hAnsi="標楷體"/>
              </w:rPr>
            </w:pPr>
            <w:ins w:id="4388"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90"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2"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3" w:author="黃梓峻" w:date="2021-05-12T14:46:00Z"/>
                <w:rFonts w:ascii="標楷體" w:eastAsia="標楷體" w:hAnsi="標楷體"/>
              </w:rPr>
            </w:pPr>
            <w:ins w:id="4394"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5" w:author="黃梓峻" w:date="2021-05-12T14:46:00Z"/>
                <w:rFonts w:ascii="標楷體" w:eastAsia="標楷體" w:hAnsi="標楷體"/>
              </w:rPr>
            </w:pPr>
            <w:ins w:id="4396"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7"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8" w:author="黃梓峻" w:date="2021-05-12T14:46:00Z"/>
                <w:rFonts w:ascii="標楷體" w:eastAsia="標楷體" w:hAnsi="標楷體"/>
              </w:rPr>
            </w:pPr>
            <w:ins w:id="4399"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400" w:author="黃梓峻" w:date="2021-05-12T14:46:00Z"/>
                <w:rFonts w:ascii="標楷體" w:eastAsia="標楷體" w:hAnsi="標楷體"/>
              </w:rPr>
            </w:pPr>
            <w:ins w:id="4401"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5"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6" w:author="黃梓峻" w:date="2021-05-12T14:46:00Z"/>
                <w:rFonts w:ascii="標楷體" w:eastAsia="標楷體" w:hAnsi="標楷體"/>
              </w:rPr>
            </w:pPr>
            <w:ins w:id="440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8" w:author="黃梓峻" w:date="2021-05-12T14:46:00Z"/>
                <w:rFonts w:ascii="標楷體" w:eastAsia="標楷體" w:hAnsi="標楷體"/>
              </w:rPr>
            </w:pPr>
            <w:ins w:id="4409"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1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1" w:author="黃梓峻" w:date="2021-05-12T14:46:00Z"/>
                <w:rFonts w:ascii="標楷體" w:eastAsia="標楷體" w:hAnsi="標楷體"/>
                <w:color w:val="000000"/>
              </w:rPr>
            </w:pPr>
            <w:ins w:id="4412"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3"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8" w:author="黃梓峻" w:date="2021-05-12T14:46:00Z"/>
                <w:rFonts w:ascii="標楷體" w:eastAsia="標楷體" w:hAnsi="標楷體"/>
                <w:color w:val="000000"/>
              </w:rPr>
            </w:pPr>
            <w:ins w:id="4419"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20" w:author="黃梓峻" w:date="2021-05-12T14:46:00Z"/>
                <w:rFonts w:ascii="標楷體" w:eastAsia="標楷體" w:hAnsi="標楷體"/>
              </w:rPr>
            </w:pPr>
          </w:p>
        </w:tc>
      </w:tr>
      <w:tr w:rsidR="00FD4EA1" w:rsidRPr="00AC3170" w14:paraId="73DBCF58" w14:textId="77777777" w:rsidTr="00884D59">
        <w:trPr>
          <w:trHeight w:val="244"/>
          <w:jc w:val="center"/>
          <w:ins w:id="4421"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2" w:author="黃梓峻" w:date="2021-05-12T14:46:00Z"/>
                <w:rFonts w:ascii="標楷體" w:eastAsia="標楷體" w:hAnsi="標楷體"/>
                <w:color w:val="000000"/>
              </w:rPr>
            </w:pPr>
            <w:ins w:id="4423"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4" w:author="黃梓峻" w:date="2021-05-12T14:46:00Z"/>
                <w:rFonts w:ascii="標楷體" w:eastAsia="標楷體" w:hAnsi="標楷體"/>
              </w:rPr>
            </w:pPr>
            <w:ins w:id="4425"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7"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9"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30" w:author="黃梓峻" w:date="2021-05-12T14:46:00Z"/>
                <w:rFonts w:ascii="標楷體" w:eastAsia="標楷體" w:hAnsi="標楷體"/>
                <w:color w:val="000000"/>
              </w:rPr>
            </w:pPr>
            <w:ins w:id="4431"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2" w:author="黃梓峻" w:date="2021-05-12T14:46:00Z"/>
                <w:rFonts w:ascii="標楷體" w:eastAsia="標楷體" w:hAnsi="標楷體"/>
              </w:rPr>
            </w:pPr>
            <w:ins w:id="4433"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5" w:author="黃梓峻" w:date="2021-05-12T14:46:00Z"/>
                <w:rFonts w:ascii="標楷體" w:eastAsia="標楷體" w:hAnsi="標楷體"/>
                <w:color w:val="000000"/>
              </w:rPr>
            </w:pPr>
            <w:ins w:id="4436"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7" w:author="黃梓峻" w:date="2021-05-12T14:46:00Z"/>
                <w:rFonts w:ascii="標楷體" w:eastAsia="標楷體" w:hAnsi="標楷體"/>
              </w:rPr>
            </w:pPr>
            <w:ins w:id="4438"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3" w:author="黃梓峻" w:date="2021-05-12T14:46:00Z"/>
                <w:rFonts w:ascii="標楷體" w:eastAsia="標楷體" w:hAnsi="標楷體"/>
                <w:color w:val="000000"/>
              </w:rPr>
            </w:pPr>
            <w:ins w:id="4444"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5" w:author="黃梓峻" w:date="2021-05-12T14:46:00Z"/>
                <w:rFonts w:ascii="標楷體" w:eastAsia="標楷體" w:hAnsi="標楷體"/>
              </w:rPr>
            </w:pPr>
            <w:ins w:id="4446"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8" w:author="黃梓峻" w:date="2021-05-12T14:46:00Z"/>
                <w:rFonts w:ascii="標楷體" w:eastAsia="標楷體" w:hAnsi="標楷體"/>
                <w:color w:val="000000"/>
              </w:rPr>
            </w:pPr>
            <w:ins w:id="4449"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50"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4"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5" w:author="黃梓峻" w:date="2021-05-12T14:46:00Z"/>
                <w:rFonts w:ascii="標楷體" w:eastAsia="標楷體" w:hAnsi="標楷體"/>
                <w:color w:val="000000"/>
              </w:rPr>
            </w:pPr>
            <w:ins w:id="445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7" w:author="黃梓峻" w:date="2021-05-12T14:46:00Z"/>
                <w:rFonts w:ascii="標楷體" w:eastAsia="標楷體" w:hAnsi="標楷體"/>
              </w:rPr>
            </w:pPr>
          </w:p>
        </w:tc>
      </w:tr>
      <w:tr w:rsidR="00FD4EA1" w:rsidRPr="00AC3170" w14:paraId="4E99E276" w14:textId="77777777" w:rsidTr="00884D59">
        <w:trPr>
          <w:trHeight w:val="244"/>
          <w:jc w:val="center"/>
          <w:ins w:id="445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9" w:author="黃梓峻" w:date="2021-05-12T14:46:00Z"/>
                <w:rFonts w:ascii="標楷體" w:eastAsia="標楷體" w:hAnsi="標楷體"/>
                <w:color w:val="000000"/>
              </w:rPr>
            </w:pPr>
            <w:ins w:id="4460"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1" w:author="黃梓峻" w:date="2021-05-12T14:46:00Z"/>
                <w:rFonts w:ascii="標楷體" w:eastAsia="標楷體" w:hAnsi="標楷體"/>
              </w:rPr>
            </w:pPr>
            <w:ins w:id="4462"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7" w:author="黃梓峻" w:date="2021-05-12T14:46:00Z"/>
                <w:rFonts w:ascii="標楷體" w:eastAsia="標楷體" w:hAnsi="標楷體"/>
                <w:color w:val="000000"/>
              </w:rPr>
            </w:pPr>
            <w:ins w:id="446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9" w:author="黃梓峻" w:date="2021-05-12T14:46:00Z"/>
                <w:rFonts w:ascii="標楷體" w:eastAsia="標楷體" w:hAnsi="標楷體"/>
              </w:rPr>
            </w:pPr>
            <w:ins w:id="4470"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1"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2" w:author="黃梓峻" w:date="2021-05-12T14:46:00Z"/>
                <w:rFonts w:ascii="標楷體" w:eastAsia="標楷體" w:hAnsi="標楷體"/>
                <w:color w:val="000000"/>
              </w:rPr>
            </w:pPr>
            <w:ins w:id="4473"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4" w:author="黃梓峻" w:date="2021-05-12T14:46:00Z"/>
                <w:rFonts w:ascii="標楷體" w:eastAsia="標楷體" w:hAnsi="標楷體"/>
              </w:rPr>
            </w:pPr>
            <w:ins w:id="4475"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7"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9"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80" w:author="黃梓峻" w:date="2021-05-12T14:46:00Z"/>
                <w:rFonts w:ascii="標楷體" w:eastAsia="標楷體" w:hAnsi="標楷體"/>
                <w:color w:val="000000"/>
              </w:rPr>
            </w:pPr>
            <w:ins w:id="4481"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2" w:author="黃梓峻" w:date="2021-05-12T14:46:00Z"/>
                <w:rFonts w:ascii="標楷體" w:eastAsia="標楷體" w:hAnsi="標楷體"/>
              </w:rPr>
            </w:pPr>
            <w:ins w:id="4483"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5" w:author="黃梓峻" w:date="2021-05-12T14:46:00Z"/>
                <w:rFonts w:ascii="標楷體" w:eastAsia="標楷體" w:hAnsi="標楷體"/>
                <w:color w:val="000000"/>
              </w:rPr>
            </w:pPr>
            <w:ins w:id="4486"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7" w:author="黃梓峻" w:date="2021-05-12T14:46:00Z"/>
                <w:rFonts w:ascii="標楷體" w:eastAsia="標楷體" w:hAnsi="標楷體"/>
              </w:rPr>
            </w:pPr>
            <w:ins w:id="4488"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9" w:author="黃梓峻" w:date="2021-05-12T14:46:00Z"/>
                <w:rFonts w:ascii="標楷體" w:eastAsia="標楷體" w:hAnsi="標楷體"/>
              </w:rPr>
            </w:pPr>
            <w:ins w:id="4490"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2"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3"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4" w:author="黃梓峻" w:date="2021-05-12T14:46:00Z"/>
                <w:rFonts w:ascii="標楷體" w:eastAsia="標楷體" w:hAnsi="標楷體"/>
                <w:color w:val="000000"/>
              </w:rPr>
            </w:pPr>
            <w:ins w:id="4495"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6" w:author="黃梓峻" w:date="2021-06-28T12:30:00Z"/>
                <w:rFonts w:ascii="標楷體" w:eastAsia="標楷體" w:hAnsi="標楷體"/>
                <w:color w:val="000000"/>
              </w:rPr>
            </w:pPr>
            <w:ins w:id="4497"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8"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9" w:author="黃梓峻" w:date="2021-06-28T12:30:00Z"/>
                <w:rFonts w:ascii="標楷體" w:eastAsia="標楷體" w:hAnsi="標楷體"/>
                <w:color w:val="000000"/>
              </w:rPr>
            </w:pPr>
            <w:ins w:id="4500"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1" w:author="黃梓峻" w:date="2021-06-28T12:30:00Z"/>
                <w:rFonts w:ascii="標楷體" w:eastAsia="標楷體" w:hAnsi="標楷體"/>
                <w:color w:val="000000"/>
              </w:rPr>
            </w:pPr>
            <w:ins w:id="4502"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3" w:author="黃梓峻" w:date="2021-06-28T12:30:00Z"/>
                <w:rFonts w:ascii="標楷體" w:eastAsia="標楷體" w:hAnsi="標楷體"/>
                <w:color w:val="000000"/>
              </w:rPr>
            </w:pPr>
            <w:ins w:id="4504"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5" w:author="黃梓峻" w:date="2021-06-28T12:30:00Z"/>
                <w:rFonts w:ascii="標楷體" w:eastAsia="標楷體" w:hAnsi="標楷體"/>
                <w:color w:val="000000"/>
              </w:rPr>
              <w:pPrChange w:id="4506" w:author="黃梓峻" w:date="2021-06-28T12:30:00Z">
                <w:pPr/>
              </w:pPrChange>
            </w:pPr>
            <w:ins w:id="4507"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8" w:author="黃梓峻" w:date="2021-05-12T14:46:00Z"/>
                <w:rFonts w:ascii="標楷體" w:eastAsia="標楷體" w:hAnsi="標楷體"/>
              </w:rPr>
            </w:pPr>
            <w:ins w:id="4509"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1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1" w:author="黃梓峻" w:date="2021-05-12T14:46:00Z"/>
                <w:rFonts w:ascii="標楷體" w:eastAsia="標楷體" w:hAnsi="標楷體"/>
                <w:color w:val="000000"/>
              </w:rPr>
            </w:pPr>
            <w:ins w:id="4512"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3" w:author="黃梓峻" w:date="2021-05-12T14:46:00Z"/>
                <w:rFonts w:ascii="標楷體" w:eastAsia="標楷體" w:hAnsi="標楷體"/>
              </w:rPr>
            </w:pPr>
            <w:ins w:id="4514"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9" w:author="黃梓峻" w:date="2021-05-12T14:46:00Z"/>
                <w:rFonts w:ascii="標楷體" w:eastAsia="標楷體" w:hAnsi="標楷體"/>
                <w:color w:val="000000"/>
              </w:rPr>
            </w:pPr>
            <w:ins w:id="4520"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1" w:author="黃梓峻" w:date="2021-05-12T15:04:00Z"/>
                <w:rFonts w:ascii="標楷體" w:eastAsia="標楷體" w:hAnsi="標楷體"/>
              </w:rPr>
            </w:pPr>
            <w:ins w:id="4522"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3" w:author="黃梓峻" w:date="2021-05-12T14:46:00Z"/>
                <w:rFonts w:ascii="標楷體" w:eastAsia="標楷體" w:hAnsi="標楷體"/>
              </w:rPr>
            </w:pPr>
          </w:p>
        </w:tc>
      </w:tr>
      <w:tr w:rsidR="00FD4EA1" w:rsidRPr="00AC3170" w14:paraId="5E489187" w14:textId="77777777" w:rsidTr="00884D59">
        <w:trPr>
          <w:trHeight w:val="244"/>
          <w:jc w:val="center"/>
          <w:ins w:id="452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5" w:author="黃梓峻" w:date="2021-05-12T14:46:00Z"/>
                <w:rFonts w:ascii="標楷體" w:eastAsia="標楷體" w:hAnsi="標楷體"/>
                <w:color w:val="000000"/>
              </w:rPr>
            </w:pPr>
            <w:ins w:id="4526"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8"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3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2"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3" w:author="黃梓峻" w:date="2021-05-12T14:46:00Z"/>
                <w:rFonts w:ascii="標楷體" w:eastAsia="標楷體" w:hAnsi="標楷體"/>
              </w:rPr>
            </w:pPr>
            <w:ins w:id="4534"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5"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6" w:author="黃梓峻" w:date="2021-05-12T14:46:00Z"/>
                <w:rFonts w:ascii="標楷體" w:eastAsia="標楷體" w:hAnsi="標楷體"/>
                <w:color w:val="000000"/>
              </w:rPr>
            </w:pPr>
            <w:ins w:id="4537"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8" w:author="黃梓峻" w:date="2021-05-12T14:46:00Z"/>
                <w:rFonts w:ascii="標楷體" w:eastAsia="標楷體" w:hAnsi="標楷體"/>
              </w:rPr>
            </w:pPr>
            <w:ins w:id="4539"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4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4" w:author="黃梓峻" w:date="2021-05-12T14:46:00Z"/>
                <w:rFonts w:ascii="標楷體" w:eastAsia="標楷體" w:hAnsi="標楷體"/>
                <w:color w:val="000000"/>
              </w:rPr>
            </w:pPr>
            <w:ins w:id="4545"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6" w:author="黃梓峻" w:date="2021-05-12T14:46:00Z"/>
                <w:rFonts w:eastAsia="標楷體"/>
                <w:color w:val="000000"/>
              </w:rPr>
            </w:pPr>
            <w:ins w:id="4547"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9" w:author="黃梓峻" w:date="2021-05-12T14:46:00Z"/>
                <w:rFonts w:ascii="標楷體" w:eastAsia="標楷體" w:hAnsi="標楷體"/>
                <w:color w:val="000000"/>
              </w:rPr>
            </w:pPr>
            <w:ins w:id="4550"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1" w:author="黃梓峻" w:date="2021-05-12T14:46:00Z"/>
                <w:rFonts w:ascii="標楷體" w:eastAsia="標楷體" w:hAnsi="標楷體"/>
              </w:rPr>
            </w:pPr>
            <w:ins w:id="4552"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7" w:author="黃梓峻" w:date="2021-05-12T14:46:00Z"/>
                <w:rFonts w:ascii="標楷體" w:eastAsia="標楷體" w:hAnsi="標楷體"/>
                <w:color w:val="000000"/>
              </w:rPr>
            </w:pPr>
            <w:ins w:id="4558"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9" w:author="黃梓峻" w:date="2021-05-12T14:46:00Z"/>
                <w:rFonts w:ascii="標楷體" w:eastAsia="標楷體" w:hAnsi="標楷體"/>
              </w:rPr>
            </w:pPr>
            <w:ins w:id="4560"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1" w:author="st1" w:date="2021-05-07T15:41:00Z"/>
          <w:rFonts w:ascii="標楷體" w:eastAsia="標楷體" w:hAnsi="標楷體"/>
          <w:noProof/>
        </w:rPr>
      </w:pPr>
    </w:p>
    <w:p w14:paraId="1188C997" w14:textId="77777777" w:rsidR="00FD4EA1" w:rsidRPr="00101072" w:rsidDel="008508E6" w:rsidRDefault="00FD4EA1">
      <w:pPr>
        <w:rPr>
          <w:del w:id="4562" w:author="st1" w:date="2021-05-07T16:23:00Z"/>
          <w:rFonts w:ascii="標楷體" w:eastAsia="標楷體" w:hAnsi="標楷體"/>
          <w:noProof/>
          <w:rPrChange w:id="4563" w:author="st1" w:date="2021-05-07T15:37:00Z">
            <w:rPr>
              <w:del w:id="4564" w:author="st1" w:date="2021-05-07T16:23:00Z"/>
              <w:noProof/>
            </w:rPr>
          </w:rPrChange>
        </w:rPr>
        <w:pPrChange w:id="4565"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6" w:author="st1" w:date="2021-05-07T16:23:00Z"/>
          <w:rFonts w:ascii="標楷體" w:eastAsia="標楷體" w:hAnsi="標楷體"/>
          <w:lang w:eastAsia="x-none"/>
        </w:rPr>
      </w:pPr>
      <w:del w:id="4567"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8" w:author="st1" w:date="2021-05-07T16:23:00Z"/>
          <w:rFonts w:ascii="標楷體" w:eastAsia="標楷體" w:hAnsi="標楷體"/>
          <w:sz w:val="26"/>
          <w:szCs w:val="26"/>
          <w:lang w:eastAsia="x-none"/>
        </w:rPr>
      </w:pPr>
      <w:del w:id="4569"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70" w:author="st1" w:date="2021-05-07T16:23:00Z"/>
        </w:trPr>
        <w:tc>
          <w:tcPr>
            <w:tcW w:w="456" w:type="dxa"/>
            <w:vMerge w:val="restart"/>
          </w:tcPr>
          <w:p w14:paraId="630116D5" w14:textId="77777777" w:rsidR="00FD4EA1" w:rsidRPr="00AF1A82" w:rsidDel="008508E6" w:rsidRDefault="00FD4EA1" w:rsidP="00884D59">
            <w:pPr>
              <w:rPr>
                <w:del w:id="4571" w:author="st1" w:date="2021-05-07T16:23:00Z"/>
                <w:rFonts w:ascii="標楷體" w:eastAsia="標楷體" w:hAnsi="標楷體"/>
                <w:lang w:eastAsia="x-none"/>
              </w:rPr>
            </w:pPr>
            <w:del w:id="4572"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3" w:author="st1" w:date="2021-05-07T16:23:00Z"/>
                <w:rFonts w:ascii="標楷體" w:eastAsia="標楷體" w:hAnsi="標楷體"/>
                <w:lang w:eastAsia="x-none"/>
              </w:rPr>
            </w:pPr>
            <w:del w:id="4574"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5" w:author="st1" w:date="2021-05-07T16:23:00Z"/>
                <w:rFonts w:ascii="標楷體" w:eastAsia="標楷體" w:hAnsi="標楷體"/>
                <w:lang w:eastAsia="x-none"/>
              </w:rPr>
            </w:pPr>
            <w:del w:id="4576"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7" w:author="st1" w:date="2021-05-07T16:23:00Z"/>
                <w:rFonts w:ascii="標楷體" w:eastAsia="標楷體" w:hAnsi="標楷體"/>
                <w:lang w:eastAsia="x-none"/>
              </w:rPr>
            </w:pPr>
            <w:del w:id="4578"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9" w:author="st1" w:date="2021-05-07T16:23:00Z"/>
        </w:trPr>
        <w:tc>
          <w:tcPr>
            <w:tcW w:w="456" w:type="dxa"/>
            <w:vMerge/>
          </w:tcPr>
          <w:p w14:paraId="486774FB" w14:textId="77777777" w:rsidR="00FD4EA1" w:rsidRPr="00AF1A82" w:rsidDel="008508E6" w:rsidRDefault="00FD4EA1" w:rsidP="00884D59">
            <w:pPr>
              <w:rPr>
                <w:del w:id="4580"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1"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2" w:author="st1" w:date="2021-05-07T16:23:00Z"/>
                <w:rFonts w:ascii="標楷體" w:eastAsia="標楷體" w:hAnsi="標楷體"/>
                <w:lang w:eastAsia="x-none"/>
              </w:rPr>
            </w:pPr>
            <w:del w:id="4583"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4" w:author="st1" w:date="2021-05-07T16:23:00Z"/>
                <w:rFonts w:ascii="標楷體" w:eastAsia="標楷體" w:hAnsi="標楷體"/>
                <w:lang w:eastAsia="x-none"/>
              </w:rPr>
            </w:pPr>
            <w:del w:id="4585"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6" w:author="st1" w:date="2021-05-07T16:23:00Z"/>
                <w:rFonts w:ascii="標楷體" w:eastAsia="標楷體" w:hAnsi="標楷體"/>
                <w:lang w:eastAsia="x-none"/>
              </w:rPr>
            </w:pPr>
            <w:del w:id="4587"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8" w:author="st1" w:date="2021-05-07T16:23:00Z"/>
                <w:rFonts w:ascii="標楷體" w:eastAsia="標楷體" w:hAnsi="標楷體"/>
                <w:lang w:eastAsia="x-none"/>
              </w:rPr>
            </w:pPr>
            <w:del w:id="4589"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90" w:author="st1" w:date="2021-05-07T16:23:00Z"/>
                <w:rFonts w:ascii="標楷體" w:eastAsia="標楷體" w:hAnsi="標楷體"/>
                <w:lang w:eastAsia="x-none"/>
              </w:rPr>
            </w:pPr>
            <w:del w:id="4591"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2"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3" w:author="st1" w:date="2021-05-07T16:23:00Z"/>
        </w:trPr>
        <w:tc>
          <w:tcPr>
            <w:tcW w:w="456" w:type="dxa"/>
          </w:tcPr>
          <w:p w14:paraId="1C9C3F10" w14:textId="77777777" w:rsidR="00FD4EA1" w:rsidRPr="00AF1A82" w:rsidDel="008508E6" w:rsidRDefault="00FD4EA1" w:rsidP="00884D59">
            <w:pPr>
              <w:rPr>
                <w:del w:id="4594" w:author="st1" w:date="2021-05-07T16:23:00Z"/>
                <w:rFonts w:ascii="標楷體" w:eastAsia="標楷體" w:hAnsi="標楷體"/>
                <w:lang w:eastAsia="x-none"/>
              </w:rPr>
            </w:pPr>
            <w:del w:id="4595"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6" w:author="st1" w:date="2021-05-07T16:23:00Z"/>
                <w:rFonts w:ascii="標楷體" w:eastAsia="標楷體" w:hAnsi="標楷體"/>
                <w:lang w:eastAsia="x-none"/>
              </w:rPr>
            </w:pPr>
            <w:del w:id="4597"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8" w:author="st1" w:date="2021-05-07T16:23:00Z"/>
                <w:rFonts w:ascii="標楷體" w:eastAsia="標楷體" w:hAnsi="標楷體"/>
                <w:lang w:eastAsia="x-none"/>
              </w:rPr>
            </w:pPr>
            <w:del w:id="4599"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600" w:author="st1" w:date="2021-05-07T16:23:00Z"/>
                <w:rFonts w:ascii="標楷體" w:eastAsia="標楷體" w:hAnsi="標楷體"/>
                <w:lang w:eastAsia="x-none"/>
              </w:rPr>
            </w:pPr>
            <w:del w:id="4601"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2"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3"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4"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5" w:author="st1" w:date="2021-05-07T16:23:00Z"/>
                <w:rFonts w:ascii="標楷體" w:eastAsia="標楷體" w:hAnsi="標楷體"/>
                <w:lang w:eastAsia="x-none"/>
              </w:rPr>
            </w:pPr>
            <w:del w:id="4606"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7" w:author="st1" w:date="2021-05-07T16:23:00Z"/>
                <w:rFonts w:ascii="標楷體" w:eastAsia="標楷體" w:hAnsi="標楷體"/>
                <w:lang w:eastAsia="x-none"/>
              </w:rPr>
            </w:pPr>
            <w:del w:id="4608"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9" w:author="st1" w:date="2021-05-07T16:23:00Z"/>
                <w:rFonts w:ascii="標楷體" w:eastAsia="標楷體" w:hAnsi="標楷體"/>
                <w:lang w:eastAsia="x-none"/>
              </w:rPr>
            </w:pPr>
            <w:del w:id="4610"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1" w:author="st1" w:date="2021-05-07T16:23:00Z"/>
        </w:trPr>
        <w:tc>
          <w:tcPr>
            <w:tcW w:w="456" w:type="dxa"/>
          </w:tcPr>
          <w:p w14:paraId="74F7D5A0" w14:textId="77777777" w:rsidR="00FD4EA1" w:rsidRPr="00AF1A82" w:rsidDel="008508E6" w:rsidRDefault="00FD4EA1" w:rsidP="00884D59">
            <w:pPr>
              <w:rPr>
                <w:del w:id="4612" w:author="st1" w:date="2021-05-07T16:23:00Z"/>
                <w:rFonts w:ascii="標楷體" w:eastAsia="標楷體" w:hAnsi="標楷體"/>
                <w:lang w:eastAsia="x-none"/>
              </w:rPr>
            </w:pPr>
            <w:del w:id="4613"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4" w:author="st1" w:date="2021-05-07T16:23:00Z"/>
                <w:rFonts w:ascii="標楷體" w:eastAsia="標楷體" w:hAnsi="標楷體"/>
                <w:lang w:eastAsia="x-none"/>
              </w:rPr>
            </w:pPr>
            <w:del w:id="4615"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6" w:author="st1" w:date="2021-05-07T16:23:00Z"/>
                <w:rFonts w:ascii="標楷體" w:eastAsia="標楷體" w:hAnsi="標楷體"/>
                <w:lang w:eastAsia="x-none"/>
              </w:rPr>
            </w:pPr>
            <w:del w:id="4617"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8"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9"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20" w:author="st1" w:date="2021-05-07T16:23:00Z"/>
                <w:rFonts w:ascii="標楷體" w:eastAsia="標楷體" w:hAnsi="標楷體"/>
                <w:lang w:eastAsia="x-none"/>
              </w:rPr>
            </w:pPr>
            <w:del w:id="4621"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2"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3" w:author="st1" w:date="2021-05-07T16:23:00Z"/>
                <w:rFonts w:ascii="標楷體" w:eastAsia="標楷體" w:hAnsi="標楷體"/>
                <w:lang w:eastAsia="x-none"/>
              </w:rPr>
            </w:pPr>
            <w:del w:id="4624"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5" w:author="st1" w:date="2021-05-07T16:23:00Z"/>
                <w:rFonts w:ascii="標楷體" w:eastAsia="標楷體" w:hAnsi="標楷體"/>
                <w:b/>
                <w:lang w:eastAsia="x-none"/>
              </w:rPr>
            </w:pPr>
            <w:del w:id="4626"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7" w:author="st1" w:date="2021-05-07T16:23:00Z"/>
        </w:trPr>
        <w:tc>
          <w:tcPr>
            <w:tcW w:w="456" w:type="dxa"/>
          </w:tcPr>
          <w:p w14:paraId="7893C63E" w14:textId="77777777" w:rsidR="00FD4EA1" w:rsidRPr="00AF1A82" w:rsidDel="008508E6" w:rsidRDefault="00FD4EA1" w:rsidP="00884D59">
            <w:pPr>
              <w:rPr>
                <w:del w:id="4628" w:author="st1" w:date="2021-05-07T16:23:00Z"/>
                <w:rFonts w:ascii="標楷體" w:eastAsia="標楷體" w:hAnsi="標楷體"/>
                <w:lang w:eastAsia="x-none"/>
              </w:rPr>
            </w:pPr>
            <w:del w:id="4629"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30" w:author="st1" w:date="2021-05-07T16:23:00Z"/>
                <w:rFonts w:ascii="標楷體" w:eastAsia="標楷體" w:hAnsi="標楷體"/>
                <w:lang w:eastAsia="x-none"/>
              </w:rPr>
            </w:pPr>
            <w:del w:id="4631"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2" w:author="st1" w:date="2021-05-07T16:23:00Z"/>
                <w:rFonts w:ascii="標楷體" w:eastAsia="標楷體" w:hAnsi="標楷體"/>
                <w:lang w:eastAsia="x-none"/>
              </w:rPr>
            </w:pPr>
            <w:del w:id="4633"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4"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5"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6" w:author="st1" w:date="2021-05-07T16:23:00Z"/>
                <w:rFonts w:ascii="標楷體" w:eastAsia="標楷體" w:hAnsi="標楷體"/>
                <w:lang w:eastAsia="x-none"/>
              </w:rPr>
            </w:pPr>
            <w:del w:id="4637"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8"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9" w:author="st1" w:date="2021-05-07T16:23:00Z"/>
                <w:rFonts w:ascii="標楷體" w:eastAsia="標楷體" w:hAnsi="標楷體"/>
                <w:lang w:eastAsia="x-none"/>
              </w:rPr>
            </w:pPr>
            <w:del w:id="4640"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1" w:author="st1" w:date="2021-05-07T16:23:00Z"/>
        </w:trPr>
        <w:tc>
          <w:tcPr>
            <w:tcW w:w="456" w:type="dxa"/>
          </w:tcPr>
          <w:p w14:paraId="4D5F2F1D" w14:textId="77777777" w:rsidR="00FD4EA1" w:rsidRPr="00AF1A82" w:rsidDel="008508E6" w:rsidRDefault="00FD4EA1" w:rsidP="00884D59">
            <w:pPr>
              <w:rPr>
                <w:del w:id="4642" w:author="st1" w:date="2021-05-07T16:23:00Z"/>
                <w:rFonts w:ascii="標楷體" w:eastAsia="標楷體" w:hAnsi="標楷體"/>
                <w:lang w:eastAsia="x-none"/>
              </w:rPr>
            </w:pPr>
            <w:del w:id="4643"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4" w:author="st1" w:date="2021-05-07T16:23:00Z"/>
                <w:rFonts w:ascii="標楷體" w:eastAsia="標楷體" w:hAnsi="標楷體"/>
                <w:lang w:eastAsia="x-none"/>
              </w:rPr>
            </w:pPr>
            <w:del w:id="4645"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6" w:author="st1" w:date="2021-05-07T16:23:00Z"/>
                <w:rFonts w:ascii="標楷體" w:eastAsia="標楷體" w:hAnsi="標楷體"/>
                <w:lang w:eastAsia="x-none"/>
              </w:rPr>
            </w:pPr>
            <w:del w:id="4647"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8" w:author="st1" w:date="2021-05-07T16:23:00Z"/>
                <w:rFonts w:ascii="標楷體" w:eastAsia="標楷體" w:hAnsi="標楷體"/>
                <w:lang w:eastAsia="x-none"/>
              </w:rPr>
            </w:pPr>
            <w:del w:id="4649"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50" w:author="st1" w:date="2021-05-07T16:23:00Z"/>
                <w:rFonts w:ascii="標楷體" w:eastAsia="標楷體" w:hAnsi="標楷體"/>
                <w:lang w:eastAsia="x-none"/>
              </w:rPr>
            </w:pPr>
            <w:del w:id="4651"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2"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3"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4" w:author="st1" w:date="2021-05-07T16:23:00Z"/>
                <w:rFonts w:ascii="標楷體" w:eastAsia="標楷體" w:hAnsi="標楷體"/>
                <w:lang w:eastAsia="x-none"/>
              </w:rPr>
            </w:pPr>
            <w:del w:id="4655"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6" w:author="st1" w:date="2021-05-07T16:23:00Z"/>
                <w:rFonts w:ascii="標楷體" w:eastAsia="標楷體" w:hAnsi="標楷體"/>
                <w:lang w:eastAsia="x-none"/>
              </w:rPr>
            </w:pPr>
            <w:del w:id="4657"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8" w:author="st1" w:date="2021-05-07T16:23:00Z"/>
                <w:rFonts w:ascii="標楷體" w:eastAsia="標楷體" w:hAnsi="標楷體"/>
                <w:lang w:eastAsia="x-none"/>
              </w:rPr>
            </w:pPr>
            <w:del w:id="4659"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60" w:author="st1" w:date="2021-05-07T16:23:00Z"/>
        </w:trPr>
        <w:tc>
          <w:tcPr>
            <w:tcW w:w="456" w:type="dxa"/>
          </w:tcPr>
          <w:p w14:paraId="6650FDE7" w14:textId="77777777" w:rsidR="00FD4EA1" w:rsidRPr="00AF1A82" w:rsidDel="008508E6" w:rsidRDefault="00FD4EA1" w:rsidP="00884D59">
            <w:pPr>
              <w:rPr>
                <w:del w:id="4661" w:author="st1" w:date="2021-05-07T16:23:00Z"/>
                <w:rFonts w:ascii="標楷體" w:eastAsia="標楷體" w:hAnsi="標楷體"/>
                <w:lang w:eastAsia="x-none"/>
              </w:rPr>
            </w:pPr>
            <w:del w:id="4662"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3" w:author="st1" w:date="2021-05-07T16:23:00Z"/>
                <w:rFonts w:ascii="標楷體" w:eastAsia="標楷體" w:hAnsi="標楷體"/>
                <w:lang w:eastAsia="x-none"/>
              </w:rPr>
            </w:pPr>
            <w:del w:id="4664"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5" w:author="st1" w:date="2021-05-07T16:23:00Z"/>
                <w:rFonts w:ascii="標楷體" w:eastAsia="標楷體" w:hAnsi="標楷體"/>
                <w:lang w:eastAsia="x-none"/>
              </w:rPr>
            </w:pPr>
            <w:del w:id="4666"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7"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8"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9"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70"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1" w:author="st1" w:date="2021-05-07T16:23:00Z"/>
                <w:rFonts w:ascii="標楷體" w:eastAsia="標楷體" w:hAnsi="標楷體"/>
                <w:lang w:eastAsia="x-none"/>
              </w:rPr>
            </w:pPr>
            <w:del w:id="4672"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3" w:author="st1" w:date="2021-05-07T16:23:00Z"/>
                <w:rFonts w:ascii="標楷體" w:eastAsia="標楷體" w:hAnsi="標楷體"/>
                <w:lang w:eastAsia="x-none"/>
              </w:rPr>
            </w:pPr>
            <w:del w:id="4674"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5" w:author="st1" w:date="2021-05-07T16:23:00Z"/>
        </w:trPr>
        <w:tc>
          <w:tcPr>
            <w:tcW w:w="456" w:type="dxa"/>
          </w:tcPr>
          <w:p w14:paraId="628A1450" w14:textId="77777777" w:rsidR="00FD4EA1" w:rsidRPr="00AF1A82" w:rsidDel="008508E6" w:rsidRDefault="00FD4EA1" w:rsidP="00884D59">
            <w:pPr>
              <w:rPr>
                <w:del w:id="4676" w:author="st1" w:date="2021-05-07T16:23:00Z"/>
                <w:rFonts w:ascii="標楷體" w:eastAsia="標楷體" w:hAnsi="標楷體"/>
                <w:lang w:eastAsia="x-none"/>
              </w:rPr>
            </w:pPr>
            <w:del w:id="4677"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8" w:author="st1" w:date="2021-05-07T16:23:00Z"/>
                <w:rFonts w:ascii="標楷體" w:eastAsia="標楷體" w:hAnsi="標楷體"/>
                <w:lang w:eastAsia="x-none"/>
              </w:rPr>
            </w:pPr>
            <w:del w:id="4679"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80" w:author="st1" w:date="2021-05-07T16:23:00Z"/>
                <w:rFonts w:ascii="標楷體" w:eastAsia="標楷體" w:hAnsi="標楷體"/>
                <w:lang w:eastAsia="x-none"/>
              </w:rPr>
            </w:pPr>
            <w:del w:id="4681"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2"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3"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4"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5"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6" w:author="st1" w:date="2021-05-07T16:23:00Z"/>
                <w:rFonts w:ascii="標楷體" w:eastAsia="標楷體" w:hAnsi="標楷體"/>
                <w:lang w:eastAsia="x-none"/>
              </w:rPr>
            </w:pPr>
            <w:del w:id="4687"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8" w:author="st1" w:date="2021-05-07T16:23:00Z"/>
        </w:trPr>
        <w:tc>
          <w:tcPr>
            <w:tcW w:w="456" w:type="dxa"/>
          </w:tcPr>
          <w:p w14:paraId="1A30368B" w14:textId="77777777" w:rsidR="00FD4EA1" w:rsidRPr="00AF1A82" w:rsidDel="008508E6" w:rsidRDefault="00FD4EA1" w:rsidP="00884D59">
            <w:pPr>
              <w:rPr>
                <w:del w:id="4689" w:author="st1" w:date="2021-05-07T16:23:00Z"/>
                <w:rFonts w:ascii="標楷體" w:eastAsia="標楷體" w:hAnsi="標楷體"/>
                <w:lang w:eastAsia="x-none"/>
              </w:rPr>
            </w:pPr>
            <w:del w:id="4690"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1" w:author="st1" w:date="2021-05-07T16:23:00Z"/>
                <w:rFonts w:ascii="標楷體" w:eastAsia="標楷體" w:hAnsi="標楷體"/>
                <w:lang w:eastAsia="x-none"/>
              </w:rPr>
            </w:pPr>
            <w:del w:id="4692"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3" w:author="st1" w:date="2021-05-07T16:23:00Z"/>
                <w:rFonts w:ascii="標楷體" w:eastAsia="標楷體" w:hAnsi="標楷體"/>
                <w:lang w:eastAsia="x-none"/>
              </w:rPr>
            </w:pPr>
            <w:del w:id="4694"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5"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6"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7"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8"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9" w:author="st1" w:date="2021-05-07T16:23:00Z"/>
                <w:rFonts w:ascii="標楷體" w:eastAsia="標楷體" w:hAnsi="標楷體"/>
                <w:lang w:eastAsia="x-none"/>
              </w:rPr>
            </w:pPr>
            <w:del w:id="4700"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1" w:author="st1" w:date="2021-05-07T16:23:00Z"/>
        </w:trPr>
        <w:tc>
          <w:tcPr>
            <w:tcW w:w="456" w:type="dxa"/>
          </w:tcPr>
          <w:p w14:paraId="0AE83CCE" w14:textId="77777777" w:rsidR="00FD4EA1" w:rsidRPr="00AF1A82" w:rsidDel="008508E6" w:rsidRDefault="00FD4EA1" w:rsidP="00884D59">
            <w:pPr>
              <w:rPr>
                <w:del w:id="4702" w:author="st1" w:date="2021-05-07T16:23:00Z"/>
                <w:rFonts w:ascii="標楷體" w:eastAsia="標楷體" w:hAnsi="標楷體"/>
                <w:lang w:eastAsia="x-none"/>
              </w:rPr>
            </w:pPr>
            <w:del w:id="4703"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4" w:author="st1" w:date="2021-05-07T16:23:00Z"/>
                <w:rFonts w:ascii="標楷體" w:eastAsia="標楷體" w:hAnsi="標楷體"/>
                <w:lang w:eastAsia="x-none"/>
              </w:rPr>
            </w:pPr>
            <w:del w:id="4705"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6" w:author="st1" w:date="2021-05-07T16:23:00Z"/>
                <w:rFonts w:ascii="標楷體" w:eastAsia="標楷體" w:hAnsi="標楷體"/>
                <w:lang w:eastAsia="x-none"/>
              </w:rPr>
            </w:pPr>
            <w:del w:id="4707"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8"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9" w:author="st1" w:date="2021-05-07T16:23:00Z"/>
                <w:rFonts w:ascii="標楷體" w:eastAsia="標楷體" w:hAnsi="標楷體"/>
                <w:lang w:eastAsia="x-none"/>
              </w:rPr>
            </w:pPr>
            <w:del w:id="4710" w:author="st1" w:date="2021-05-07T16:23:00Z">
              <w:r w:rsidRPr="00AF1A82" w:rsidDel="008508E6">
                <w:rPr>
                  <w:rFonts w:ascii="標楷體" w:eastAsia="標楷體" w:hAnsi="標楷體" w:hint="eastAsia"/>
                  <w:lang w:eastAsia="x-none"/>
                </w:rPr>
                <w:delText>下拉式</w:delText>
              </w:r>
              <w:r w:rsidRPr="00AF1A82" w:rsidDel="008508E6">
                <w:rPr>
                  <w:rFonts w:ascii="標楷體" w:eastAsia="標楷體" w:hAnsi="標楷體" w:hint="eastAsia"/>
                  <w:lang w:eastAsia="x-none"/>
                </w:rPr>
                <w:lastRenderedPageBreak/>
                <w:delText>選單</w:delText>
              </w:r>
            </w:del>
          </w:p>
        </w:tc>
        <w:tc>
          <w:tcPr>
            <w:tcW w:w="692" w:type="dxa"/>
          </w:tcPr>
          <w:p w14:paraId="5EEBEC6E" w14:textId="77777777" w:rsidR="00FD4EA1" w:rsidRPr="00AF1A82" w:rsidDel="008508E6" w:rsidRDefault="00FD4EA1" w:rsidP="00884D59">
            <w:pPr>
              <w:rPr>
                <w:del w:id="4711"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2"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3" w:author="st1" w:date="2021-05-07T16:23:00Z"/>
                <w:rFonts w:ascii="標楷體" w:eastAsia="標楷體" w:hAnsi="標楷體"/>
                <w:lang w:eastAsia="x-none"/>
              </w:rPr>
            </w:pPr>
            <w:del w:id="4714" w:author="st1" w:date="2021-05-07T16:23:00Z">
              <w:r w:rsidRPr="00AF1A82" w:rsidDel="008508E6">
                <w:rPr>
                  <w:rFonts w:ascii="標楷體" w:eastAsia="標楷體" w:hAnsi="標楷體" w:hint="eastAsia"/>
                  <w:lang w:eastAsia="x-none"/>
                </w:rPr>
                <w:delText>i.申請時必須輸入,歸還時自</w:delText>
              </w:r>
              <w:r w:rsidRPr="00AF1A82" w:rsidDel="008508E6">
                <w:rPr>
                  <w:rFonts w:ascii="標楷體" w:eastAsia="標楷體" w:hAnsi="標楷體" w:hint="eastAsia"/>
                  <w:lang w:eastAsia="x-none"/>
                </w:rPr>
                <w:lastRenderedPageBreak/>
                <w:delText>動顯示不必輸入</w:delText>
              </w:r>
            </w:del>
          </w:p>
          <w:p w14:paraId="705D3020" w14:textId="77777777" w:rsidR="00FD4EA1" w:rsidRPr="00AF1A82" w:rsidDel="008508E6" w:rsidRDefault="00FD4EA1" w:rsidP="00884D59">
            <w:pPr>
              <w:rPr>
                <w:del w:id="4715" w:author="st1" w:date="2021-05-07T16:23:00Z"/>
                <w:rFonts w:ascii="標楷體" w:eastAsia="標楷體" w:hAnsi="標楷體"/>
                <w:lang w:eastAsia="x-none"/>
              </w:rPr>
            </w:pPr>
            <w:del w:id="4716"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7" w:author="st1" w:date="2021-05-07T16:23:00Z"/>
                <w:rFonts w:ascii="標楷體" w:eastAsia="標楷體" w:hAnsi="標楷體"/>
                <w:lang w:eastAsia="x-none"/>
              </w:rPr>
            </w:pPr>
            <w:del w:id="4718"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9" w:author="st1" w:date="2021-05-07T16:23:00Z"/>
                <w:rFonts w:ascii="標楷體" w:eastAsia="標楷體" w:hAnsi="標楷體"/>
                <w:lang w:eastAsia="x-none"/>
              </w:rPr>
            </w:pPr>
            <w:del w:id="4720"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1" w:author="st1" w:date="2021-05-07T16:23:00Z"/>
                <w:rFonts w:ascii="標楷體" w:eastAsia="標楷體" w:hAnsi="標楷體"/>
                <w:lang w:eastAsia="x-none"/>
              </w:rPr>
            </w:pPr>
            <w:del w:id="4722"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3" w:author="st1" w:date="2021-05-07T16:23:00Z"/>
                <w:rFonts w:ascii="標楷體" w:eastAsia="標楷體" w:hAnsi="標楷體"/>
                <w:lang w:eastAsia="x-none"/>
              </w:rPr>
            </w:pPr>
            <w:del w:id="4724"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5" w:author="st1" w:date="2021-05-07T16:23:00Z"/>
                <w:rFonts w:ascii="標楷體" w:eastAsia="標楷體" w:hAnsi="標楷體"/>
                <w:lang w:eastAsia="x-none"/>
              </w:rPr>
            </w:pPr>
            <w:del w:id="4726"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7" w:author="st1" w:date="2021-05-07T16:23:00Z"/>
                <w:rFonts w:ascii="標楷體" w:eastAsia="標楷體" w:hAnsi="標楷體"/>
                <w:lang w:eastAsia="x-none"/>
              </w:rPr>
            </w:pPr>
            <w:del w:id="4728"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9" w:author="st1" w:date="2021-05-07T16:23:00Z"/>
                <w:rFonts w:ascii="標楷體" w:eastAsia="標楷體" w:hAnsi="標楷體"/>
                <w:lang w:eastAsia="x-none"/>
              </w:rPr>
            </w:pPr>
            <w:del w:id="4730"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1" w:author="st1" w:date="2021-05-07T16:23:00Z"/>
                <w:rFonts w:ascii="標楷體" w:eastAsia="標楷體" w:hAnsi="標楷體"/>
                <w:lang w:eastAsia="x-none"/>
              </w:rPr>
            </w:pPr>
            <w:del w:id="4732"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3" w:author="st1" w:date="2021-05-07T16:23:00Z"/>
                <w:rFonts w:ascii="標楷體" w:eastAsia="標楷體" w:hAnsi="標楷體"/>
                <w:lang w:eastAsia="x-none"/>
              </w:rPr>
            </w:pPr>
            <w:del w:id="4734"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5" w:author="st1" w:date="2021-05-07T16:23:00Z"/>
                <w:rFonts w:ascii="標楷體" w:eastAsia="標楷體" w:hAnsi="標楷體"/>
                <w:lang w:eastAsia="x-none"/>
              </w:rPr>
            </w:pPr>
            <w:del w:id="4736"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7" w:author="st1" w:date="2021-05-07T16:23:00Z"/>
                <w:rFonts w:ascii="標楷體" w:eastAsia="標楷體" w:hAnsi="標楷體"/>
                <w:lang w:eastAsia="x-none"/>
              </w:rPr>
            </w:pPr>
            <w:del w:id="4738"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9" w:author="st1" w:date="2021-05-07T16:23:00Z"/>
                <w:rFonts w:ascii="標楷體" w:eastAsia="標楷體" w:hAnsi="標楷體"/>
                <w:lang w:eastAsia="x-none"/>
              </w:rPr>
            </w:pPr>
            <w:del w:id="4740"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1" w:author="st1" w:date="2021-05-07T16:23:00Z"/>
                <w:rFonts w:ascii="標楷體" w:eastAsia="標楷體" w:hAnsi="標楷體"/>
                <w:lang w:eastAsia="x-none"/>
              </w:rPr>
            </w:pPr>
            <w:del w:id="4742"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3" w:author="st1" w:date="2021-05-07T16:23:00Z"/>
                <w:rFonts w:ascii="標楷體" w:eastAsia="標楷體" w:hAnsi="標楷體"/>
                <w:lang w:eastAsia="x-none"/>
              </w:rPr>
            </w:pPr>
            <w:del w:id="4744"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5" w:author="st1" w:date="2021-05-07T16:23:00Z"/>
        </w:trPr>
        <w:tc>
          <w:tcPr>
            <w:tcW w:w="456" w:type="dxa"/>
          </w:tcPr>
          <w:p w14:paraId="5D85B736" w14:textId="77777777" w:rsidR="00FD4EA1" w:rsidRPr="00AF1A82" w:rsidDel="008508E6" w:rsidRDefault="00FD4EA1" w:rsidP="00884D59">
            <w:pPr>
              <w:rPr>
                <w:del w:id="4746" w:author="st1" w:date="2021-05-07T16:23:00Z"/>
                <w:rFonts w:ascii="標楷體" w:eastAsia="標楷體" w:hAnsi="標楷體"/>
                <w:lang w:eastAsia="x-none"/>
              </w:rPr>
            </w:pPr>
            <w:del w:id="4747" w:author="st1" w:date="2021-05-07T16:23:00Z">
              <w:r w:rsidRPr="00AF1A82" w:rsidDel="008508E6">
                <w:rPr>
                  <w:rFonts w:ascii="標楷體" w:eastAsia="標楷體" w:hAnsi="標楷體" w:hint="eastAsia"/>
                  <w:lang w:eastAsia="x-none"/>
                </w:rPr>
                <w:lastRenderedPageBreak/>
                <w:delText>9</w:delText>
              </w:r>
            </w:del>
          </w:p>
        </w:tc>
        <w:tc>
          <w:tcPr>
            <w:tcW w:w="1858" w:type="dxa"/>
          </w:tcPr>
          <w:p w14:paraId="6DD28182" w14:textId="77777777" w:rsidR="00FD4EA1" w:rsidRPr="00AF1A82" w:rsidDel="008508E6" w:rsidRDefault="00FD4EA1" w:rsidP="00884D59">
            <w:pPr>
              <w:rPr>
                <w:del w:id="4748" w:author="st1" w:date="2021-05-07T16:23:00Z"/>
                <w:rFonts w:ascii="標楷體" w:eastAsia="標楷體" w:hAnsi="標楷體"/>
                <w:lang w:eastAsia="x-none"/>
              </w:rPr>
            </w:pPr>
            <w:del w:id="4749"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50" w:author="st1" w:date="2021-05-07T16:23:00Z"/>
                <w:rFonts w:ascii="標楷體" w:eastAsia="標楷體" w:hAnsi="標楷體"/>
              </w:rPr>
            </w:pPr>
            <w:del w:id="4751"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2"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3" w:author="st1" w:date="2021-05-07T16:23:00Z"/>
                <w:rFonts w:ascii="標楷體" w:eastAsia="標楷體" w:hAnsi="標楷體"/>
                <w:lang w:eastAsia="x-none"/>
              </w:rPr>
            </w:pPr>
            <w:del w:id="4754"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5"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6"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7" w:author="st1" w:date="2021-05-07T16:23:00Z"/>
                <w:rFonts w:ascii="標楷體" w:eastAsia="標楷體" w:hAnsi="標楷體"/>
                <w:lang w:eastAsia="x-none"/>
              </w:rPr>
            </w:pPr>
            <w:del w:id="4758"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9" w:author="st1" w:date="2021-05-07T16:23:00Z"/>
                <w:rFonts w:ascii="標楷體" w:eastAsia="標楷體" w:hAnsi="標楷體"/>
                <w:lang w:eastAsia="x-none"/>
              </w:rPr>
            </w:pPr>
            <w:del w:id="4760"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1" w:author="st1" w:date="2021-05-07T16:23:00Z"/>
                <w:rFonts w:ascii="標楷體" w:eastAsia="標楷體" w:hAnsi="標楷體"/>
                <w:lang w:eastAsia="x-none"/>
              </w:rPr>
            </w:pPr>
            <w:del w:id="4762"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3" w:author="st1" w:date="2021-05-07T16:23:00Z"/>
                <w:rFonts w:ascii="標楷體" w:eastAsia="標楷體" w:hAnsi="標楷體"/>
                <w:lang w:eastAsia="x-none"/>
              </w:rPr>
            </w:pPr>
            <w:del w:id="4764"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5" w:author="st1" w:date="2021-05-07T16:23:00Z"/>
                <w:rFonts w:ascii="標楷體" w:eastAsia="標楷體" w:hAnsi="標楷體"/>
                <w:lang w:eastAsia="x-none"/>
              </w:rPr>
            </w:pPr>
            <w:del w:id="4766"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7"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8" w:author="st1" w:date="2021-05-07T16:23:00Z"/>
        </w:trPr>
        <w:tc>
          <w:tcPr>
            <w:tcW w:w="456" w:type="dxa"/>
          </w:tcPr>
          <w:p w14:paraId="57D40B0D" w14:textId="77777777" w:rsidR="00FD4EA1" w:rsidRPr="00AF1A82" w:rsidDel="008508E6" w:rsidRDefault="00FD4EA1" w:rsidP="00884D59">
            <w:pPr>
              <w:rPr>
                <w:del w:id="4769" w:author="st1" w:date="2021-05-07T16:23:00Z"/>
                <w:rFonts w:ascii="標楷體" w:eastAsia="標楷體" w:hAnsi="標楷體"/>
                <w:lang w:eastAsia="x-none"/>
              </w:rPr>
            </w:pPr>
            <w:del w:id="4770"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1" w:author="st1" w:date="2021-05-07T16:23:00Z"/>
                <w:rFonts w:ascii="標楷體" w:eastAsia="標楷體" w:hAnsi="標楷體"/>
                <w:lang w:eastAsia="x-none"/>
              </w:rPr>
            </w:pPr>
            <w:del w:id="4772"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3" w:author="st1" w:date="2021-05-07T16:23:00Z"/>
                <w:rFonts w:ascii="標楷體" w:eastAsia="標楷體" w:hAnsi="標楷體"/>
                <w:lang w:eastAsia="x-none"/>
              </w:rPr>
            </w:pPr>
            <w:del w:id="4774"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5" w:author="st1" w:date="2021-05-07T16:23:00Z"/>
                <w:rFonts w:ascii="標楷體" w:eastAsia="標楷體" w:hAnsi="標楷體"/>
                <w:lang w:eastAsia="x-none"/>
              </w:rPr>
            </w:pPr>
            <w:del w:id="4776"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7"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8" w:author="st1" w:date="2021-05-07T16:23:00Z"/>
                <w:rFonts w:ascii="標楷體" w:eastAsia="標楷體" w:hAnsi="標楷體"/>
                <w:lang w:eastAsia="x-none"/>
              </w:rPr>
            </w:pPr>
            <w:del w:id="4779"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80"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1" w:author="st1" w:date="2021-05-07T16:23:00Z"/>
                <w:rFonts w:ascii="標楷體" w:eastAsia="標楷體" w:hAnsi="標楷體"/>
                <w:lang w:eastAsia="x-none"/>
              </w:rPr>
            </w:pPr>
            <w:del w:id="4782"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3" w:author="st1" w:date="2021-05-07T16:23:00Z"/>
        </w:trPr>
        <w:tc>
          <w:tcPr>
            <w:tcW w:w="456" w:type="dxa"/>
          </w:tcPr>
          <w:p w14:paraId="41BB228D" w14:textId="77777777" w:rsidR="00FD4EA1" w:rsidRPr="00AF1A82" w:rsidDel="008508E6" w:rsidRDefault="00FD4EA1" w:rsidP="00884D59">
            <w:pPr>
              <w:rPr>
                <w:del w:id="4784"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5" w:author="st1" w:date="2021-05-07T16:23:00Z"/>
                <w:rFonts w:ascii="標楷體" w:eastAsia="標楷體" w:hAnsi="標楷體"/>
                <w:lang w:eastAsia="x-none"/>
              </w:rPr>
            </w:pPr>
            <w:del w:id="4786"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7"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8"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9"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90"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1"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2" w:author="st1" w:date="2021-05-07T16:23:00Z"/>
                <w:rFonts w:ascii="標楷體" w:eastAsia="標楷體" w:hAnsi="標楷體"/>
                <w:lang w:eastAsia="x-none"/>
              </w:rPr>
            </w:pPr>
            <w:del w:id="4793"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4" w:author="st1" w:date="2021-05-07T16:23:00Z"/>
        </w:trPr>
        <w:tc>
          <w:tcPr>
            <w:tcW w:w="456" w:type="dxa"/>
          </w:tcPr>
          <w:p w14:paraId="627B74BE" w14:textId="77777777" w:rsidR="00FD4EA1" w:rsidRPr="00AF1A82" w:rsidDel="008508E6" w:rsidRDefault="00FD4EA1" w:rsidP="00884D59">
            <w:pPr>
              <w:rPr>
                <w:del w:id="4795" w:author="st1" w:date="2021-05-07T16:23:00Z"/>
                <w:rFonts w:ascii="標楷體" w:eastAsia="標楷體" w:hAnsi="標楷體"/>
                <w:lang w:eastAsia="x-none"/>
              </w:rPr>
            </w:pPr>
            <w:del w:id="4796"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7" w:author="st1" w:date="2021-05-07T16:23:00Z"/>
                <w:rFonts w:ascii="標楷體" w:eastAsia="標楷體" w:hAnsi="標楷體"/>
                <w:lang w:eastAsia="x-none"/>
              </w:rPr>
            </w:pPr>
            <w:del w:id="4798"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9" w:author="st1" w:date="2021-05-07T16:23:00Z"/>
                <w:rFonts w:ascii="標楷體" w:eastAsia="標楷體" w:hAnsi="標楷體"/>
                <w:lang w:eastAsia="x-none"/>
              </w:rPr>
            </w:pPr>
            <w:del w:id="4800"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1"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2"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3"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4"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5" w:author="st1" w:date="2021-05-07T16:23:00Z"/>
                <w:rFonts w:ascii="標楷體" w:eastAsia="標楷體" w:hAnsi="標楷體"/>
                <w:lang w:eastAsia="x-none"/>
              </w:rPr>
            </w:pPr>
            <w:del w:id="4806"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7" w:author="st1" w:date="2021-05-07T16:23:00Z"/>
        </w:trPr>
        <w:tc>
          <w:tcPr>
            <w:tcW w:w="456" w:type="dxa"/>
          </w:tcPr>
          <w:p w14:paraId="6E95A6FE" w14:textId="77777777" w:rsidR="00FD4EA1" w:rsidRPr="00AF1A82" w:rsidDel="008508E6" w:rsidRDefault="00FD4EA1" w:rsidP="00884D59">
            <w:pPr>
              <w:rPr>
                <w:del w:id="4808" w:author="st1" w:date="2021-05-07T16:23:00Z"/>
                <w:rFonts w:ascii="標楷體" w:eastAsia="標楷體" w:hAnsi="標楷體"/>
                <w:lang w:eastAsia="x-none"/>
              </w:rPr>
            </w:pPr>
            <w:del w:id="4809"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10" w:author="st1" w:date="2021-05-07T16:23:00Z"/>
                <w:rFonts w:ascii="標楷體" w:eastAsia="標楷體" w:hAnsi="標楷體"/>
                <w:lang w:eastAsia="x-none"/>
              </w:rPr>
            </w:pPr>
            <w:del w:id="4811"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2" w:author="st1" w:date="2021-05-07T16:23:00Z"/>
                <w:rFonts w:ascii="標楷體" w:eastAsia="標楷體" w:hAnsi="標楷體"/>
                <w:lang w:eastAsia="x-none"/>
              </w:rPr>
            </w:pPr>
            <w:del w:id="4813"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4"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5"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6"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7"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8" w:author="st1" w:date="2021-05-07T16:23:00Z"/>
                <w:rFonts w:ascii="標楷體" w:eastAsia="標楷體" w:hAnsi="標楷體"/>
                <w:lang w:eastAsia="x-none"/>
              </w:rPr>
            </w:pPr>
            <w:del w:id="4819"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20" w:author="st1" w:date="2021-05-07T16:23:00Z"/>
        </w:trPr>
        <w:tc>
          <w:tcPr>
            <w:tcW w:w="456" w:type="dxa"/>
          </w:tcPr>
          <w:p w14:paraId="7D8DEFA3" w14:textId="77777777" w:rsidR="00FD4EA1" w:rsidRPr="00AF1A82" w:rsidDel="008508E6" w:rsidRDefault="00FD4EA1" w:rsidP="00884D59">
            <w:pPr>
              <w:rPr>
                <w:del w:id="4821" w:author="st1" w:date="2021-05-07T16:23:00Z"/>
                <w:rFonts w:ascii="標楷體" w:eastAsia="標楷體" w:hAnsi="標楷體"/>
                <w:lang w:eastAsia="x-none"/>
              </w:rPr>
            </w:pPr>
            <w:del w:id="4822"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3" w:author="st1" w:date="2021-05-07T16:23:00Z"/>
                <w:rFonts w:ascii="標楷體" w:eastAsia="標楷體" w:hAnsi="標楷體"/>
                <w:lang w:eastAsia="x-none"/>
              </w:rPr>
            </w:pPr>
            <w:del w:id="4824"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5" w:author="st1" w:date="2021-05-07T16:23:00Z"/>
                <w:rFonts w:ascii="標楷體" w:eastAsia="標楷體" w:hAnsi="標楷體"/>
                <w:lang w:eastAsia="x-none"/>
              </w:rPr>
            </w:pPr>
            <w:del w:id="4826"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7"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8"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9"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30"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1" w:author="st1" w:date="2021-05-07T16:23:00Z"/>
                <w:rFonts w:ascii="標楷體" w:eastAsia="標楷體" w:hAnsi="標楷體"/>
                <w:lang w:eastAsia="x-none"/>
              </w:rPr>
            </w:pPr>
            <w:del w:id="4832"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3" w:author="st1" w:date="2021-05-07T16:23:00Z"/>
        </w:trPr>
        <w:tc>
          <w:tcPr>
            <w:tcW w:w="456" w:type="dxa"/>
          </w:tcPr>
          <w:p w14:paraId="7CFD35B2" w14:textId="77777777" w:rsidR="00FD4EA1" w:rsidRPr="00AF1A82" w:rsidDel="008508E6" w:rsidRDefault="00FD4EA1" w:rsidP="00884D59">
            <w:pPr>
              <w:rPr>
                <w:del w:id="4834"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5" w:author="st1" w:date="2021-05-07T16:23:00Z"/>
                <w:rFonts w:ascii="標楷體" w:eastAsia="標楷體" w:hAnsi="標楷體"/>
                <w:lang w:eastAsia="x-none"/>
              </w:rPr>
            </w:pPr>
            <w:del w:id="4836"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7"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8"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9"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40"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1"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2" w:author="st1" w:date="2021-05-07T16:23:00Z"/>
                <w:rFonts w:ascii="標楷體" w:eastAsia="標楷體" w:hAnsi="標楷體"/>
                <w:lang w:eastAsia="x-none"/>
              </w:rPr>
            </w:pPr>
            <w:del w:id="4843"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4" w:author="st1" w:date="2021-05-07T16:23:00Z"/>
        </w:trPr>
        <w:tc>
          <w:tcPr>
            <w:tcW w:w="456" w:type="dxa"/>
          </w:tcPr>
          <w:p w14:paraId="3C465CEB" w14:textId="77777777" w:rsidR="00FD4EA1" w:rsidRPr="00AF1A82" w:rsidDel="008508E6" w:rsidRDefault="00FD4EA1" w:rsidP="00884D59">
            <w:pPr>
              <w:rPr>
                <w:del w:id="4845"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6" w:author="st1" w:date="2021-05-07T16:23:00Z"/>
                <w:rFonts w:ascii="標楷體" w:eastAsia="標楷體" w:hAnsi="標楷體"/>
                <w:lang w:eastAsia="x-none"/>
              </w:rPr>
            </w:pPr>
            <w:del w:id="4847"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8"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9"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50"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1"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2"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3" w:author="st1" w:date="2021-05-07T16:23:00Z"/>
                <w:rFonts w:ascii="標楷體" w:eastAsia="標楷體" w:hAnsi="標楷體"/>
                <w:lang w:eastAsia="x-none"/>
              </w:rPr>
            </w:pPr>
            <w:del w:id="4854"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5" w:author="st1" w:date="2021-05-07T16:23:00Z"/>
                <w:rFonts w:ascii="標楷體" w:eastAsia="標楷體" w:hAnsi="標楷體"/>
                <w:lang w:eastAsia="x-none"/>
              </w:rPr>
            </w:pPr>
            <w:del w:id="4856"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7" w:author="st1" w:date="2021-05-07T16:23:00Z"/>
                <w:rFonts w:ascii="標楷體" w:eastAsia="標楷體" w:hAnsi="標楷體"/>
                <w:lang w:eastAsia="x-none"/>
              </w:rPr>
            </w:pPr>
            <w:del w:id="4858"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9" w:author="st1" w:date="2021-05-07T16:23:00Z"/>
                <w:rFonts w:ascii="標楷體" w:eastAsia="標楷體" w:hAnsi="標楷體"/>
                <w:lang w:eastAsia="x-none"/>
              </w:rPr>
            </w:pPr>
            <w:del w:id="4860" w:author="st1" w:date="2021-05-07T16:23:00Z">
              <w:r w:rsidRPr="00AF1A82" w:rsidDel="008508E6">
                <w:rPr>
                  <w:rFonts w:ascii="標楷體" w:eastAsia="標楷體" w:hAnsi="標楷體" w:hint="eastAsia"/>
                  <w:lang w:eastAsia="x-none"/>
                </w:rPr>
                <w:lastRenderedPageBreak/>
                <w:delText>02: 不動產實查鑑價表</w:delText>
              </w:r>
            </w:del>
          </w:p>
          <w:p w14:paraId="7878B89E" w14:textId="77777777" w:rsidR="00FD4EA1" w:rsidRPr="00AF1A82" w:rsidDel="008508E6" w:rsidRDefault="00FD4EA1" w:rsidP="00884D59">
            <w:pPr>
              <w:rPr>
                <w:del w:id="4861" w:author="st1" w:date="2021-05-07T16:23:00Z"/>
                <w:rFonts w:ascii="標楷體" w:eastAsia="標楷體" w:hAnsi="標楷體"/>
                <w:lang w:eastAsia="x-none"/>
              </w:rPr>
            </w:pPr>
            <w:del w:id="4862"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3" w:author="st1" w:date="2021-05-07T16:23:00Z"/>
                <w:rFonts w:ascii="標楷體" w:eastAsia="標楷體" w:hAnsi="標楷體"/>
                <w:lang w:eastAsia="x-none"/>
              </w:rPr>
            </w:pPr>
            <w:del w:id="4864"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5" w:author="st1" w:date="2021-05-07T16:23:00Z"/>
                <w:rFonts w:ascii="標楷體" w:eastAsia="標楷體" w:hAnsi="標楷體"/>
                <w:lang w:eastAsia="x-none"/>
              </w:rPr>
            </w:pPr>
            <w:del w:id="4866"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7" w:author="st1" w:date="2021-05-07T16:23:00Z"/>
                <w:rFonts w:ascii="標楷體" w:eastAsia="標楷體" w:hAnsi="標楷體"/>
                <w:lang w:eastAsia="x-none"/>
              </w:rPr>
            </w:pPr>
            <w:del w:id="4868"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9" w:author="st1" w:date="2021-05-07T16:23:00Z"/>
                <w:rFonts w:ascii="標楷體" w:eastAsia="標楷體" w:hAnsi="標楷體"/>
                <w:lang w:eastAsia="x-none"/>
              </w:rPr>
            </w:pPr>
            <w:del w:id="4870"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1" w:author="st1" w:date="2021-05-07T16:23:00Z"/>
                <w:rFonts w:ascii="標楷體" w:eastAsia="標楷體" w:hAnsi="標楷體"/>
                <w:lang w:eastAsia="x-none"/>
              </w:rPr>
            </w:pPr>
            <w:del w:id="4872"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3" w:author="st1" w:date="2021-05-07T16:23:00Z"/>
                <w:rFonts w:ascii="標楷體" w:eastAsia="標楷體" w:hAnsi="標楷體"/>
                <w:lang w:eastAsia="x-none"/>
              </w:rPr>
            </w:pPr>
            <w:del w:id="4874"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5" w:author="st1" w:date="2021-05-07T16:23:00Z"/>
                <w:rFonts w:ascii="標楷體" w:eastAsia="標楷體" w:hAnsi="標楷體"/>
                <w:lang w:eastAsia="x-none"/>
              </w:rPr>
            </w:pPr>
            <w:del w:id="4876"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7" w:author="st1" w:date="2021-05-07T16:23:00Z"/>
                <w:rFonts w:ascii="標楷體" w:eastAsia="標楷體" w:hAnsi="標楷體"/>
                <w:lang w:eastAsia="x-none"/>
              </w:rPr>
            </w:pPr>
            <w:del w:id="4878"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9" w:author="st1" w:date="2021-05-07T16:23:00Z"/>
                <w:rFonts w:ascii="標楷體" w:eastAsia="標楷體" w:hAnsi="標楷體"/>
                <w:lang w:eastAsia="x-none"/>
              </w:rPr>
            </w:pPr>
            <w:del w:id="4880"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1" w:author="st1" w:date="2021-05-07T16:23:00Z"/>
                <w:rFonts w:ascii="標楷體" w:eastAsia="標楷體" w:hAnsi="標楷體"/>
                <w:lang w:eastAsia="x-none"/>
              </w:rPr>
            </w:pPr>
            <w:del w:id="4882"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3" w:author="st1" w:date="2021-05-07T16:23:00Z"/>
                <w:rFonts w:ascii="標楷體" w:eastAsia="標楷體" w:hAnsi="標楷體"/>
                <w:lang w:eastAsia="x-none"/>
              </w:rPr>
            </w:pPr>
            <w:del w:id="4884"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5" w:author="st1" w:date="2021-05-07T16:23:00Z"/>
                <w:rFonts w:ascii="標楷體" w:eastAsia="標楷體" w:hAnsi="標楷體"/>
                <w:lang w:eastAsia="x-none"/>
              </w:rPr>
            </w:pPr>
            <w:del w:id="4886"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7" w:author="st1" w:date="2021-05-07T16:23:00Z"/>
                <w:rFonts w:ascii="標楷體" w:eastAsia="標楷體" w:hAnsi="標楷體"/>
                <w:lang w:eastAsia="x-none"/>
              </w:rPr>
            </w:pPr>
            <w:del w:id="4888"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9" w:author="st1" w:date="2021-05-07T16:23:00Z"/>
                <w:rFonts w:ascii="標楷體" w:eastAsia="標楷體" w:hAnsi="標楷體"/>
                <w:lang w:eastAsia="x-none"/>
              </w:rPr>
            </w:pPr>
            <w:del w:id="4890"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1" w:author="st1" w:date="2021-05-07T16:23:00Z"/>
                <w:rFonts w:ascii="標楷體" w:eastAsia="標楷體" w:hAnsi="標楷體"/>
                <w:lang w:eastAsia="x-none"/>
              </w:rPr>
            </w:pPr>
            <w:del w:id="4892"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3" w:author="st1" w:date="2021-05-07T16:23:00Z"/>
                <w:rFonts w:ascii="標楷體" w:eastAsia="標楷體" w:hAnsi="標楷體"/>
                <w:lang w:eastAsia="x-none"/>
              </w:rPr>
            </w:pPr>
            <w:del w:id="4894"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5" w:author="st1" w:date="2021-05-07T16:23:00Z"/>
                <w:rFonts w:ascii="標楷體" w:eastAsia="標楷體" w:hAnsi="標楷體"/>
                <w:lang w:eastAsia="x-none"/>
              </w:rPr>
            </w:pPr>
            <w:del w:id="4896"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7" w:author="st1" w:date="2021-05-07T16:23:00Z"/>
                <w:rFonts w:ascii="標楷體" w:eastAsia="標楷體" w:hAnsi="標楷體"/>
                <w:lang w:eastAsia="x-none"/>
              </w:rPr>
            </w:pPr>
            <w:del w:id="4898"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9" w:author="st1" w:date="2021-05-07T16:23:00Z"/>
                <w:rFonts w:ascii="標楷體" w:eastAsia="標楷體" w:hAnsi="標楷體"/>
                <w:lang w:eastAsia="x-none"/>
              </w:rPr>
            </w:pPr>
            <w:del w:id="4900"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1" w:author="st1" w:date="2021-05-07T16:23:00Z"/>
                <w:rFonts w:ascii="標楷體" w:eastAsia="標楷體" w:hAnsi="標楷體"/>
                <w:lang w:eastAsia="x-none"/>
              </w:rPr>
            </w:pPr>
            <w:del w:id="4902"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3" w:author="st1" w:date="2021-05-07T16:23:00Z"/>
                <w:rFonts w:ascii="標楷體" w:eastAsia="標楷體" w:hAnsi="標楷體"/>
                <w:lang w:eastAsia="x-none"/>
              </w:rPr>
            </w:pPr>
            <w:del w:id="4904"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5" w:author="st1" w:date="2021-05-07T16:23:00Z"/>
                <w:rFonts w:ascii="標楷體" w:eastAsia="標楷體" w:hAnsi="標楷體"/>
                <w:lang w:eastAsia="x-none"/>
              </w:rPr>
            </w:pPr>
            <w:del w:id="4906"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7" w:author="st1" w:date="2021-05-07T16:23:00Z"/>
                <w:rFonts w:ascii="標楷體" w:eastAsia="標楷體" w:hAnsi="標楷體"/>
                <w:lang w:eastAsia="x-none"/>
              </w:rPr>
            </w:pPr>
            <w:del w:id="4908"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9" w:author="st1" w:date="2021-05-07T16:23:00Z"/>
                <w:rFonts w:ascii="標楷體" w:eastAsia="標楷體" w:hAnsi="標楷體"/>
                <w:lang w:eastAsia="x-none"/>
              </w:rPr>
            </w:pPr>
            <w:del w:id="4910"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1" w:author="st1" w:date="2021-05-07T16:23:00Z"/>
                <w:rFonts w:ascii="標楷體" w:eastAsia="標楷體" w:hAnsi="標楷體"/>
                <w:lang w:eastAsia="x-none"/>
              </w:rPr>
            </w:pPr>
            <w:del w:id="4912"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3" w:author="st1" w:date="2021-05-07T16:23:00Z"/>
                <w:rFonts w:ascii="標楷體" w:eastAsia="標楷體" w:hAnsi="標楷體"/>
                <w:lang w:eastAsia="x-none"/>
              </w:rPr>
            </w:pPr>
            <w:del w:id="4914"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5" w:author="st1" w:date="2021-05-07T16:23:00Z"/>
                <w:rFonts w:ascii="標楷體" w:eastAsia="標楷體" w:hAnsi="標楷體"/>
                <w:lang w:eastAsia="x-none"/>
              </w:rPr>
            </w:pPr>
            <w:del w:id="4916"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7" w:author="st1" w:date="2021-05-07T16:23:00Z"/>
                <w:rFonts w:ascii="標楷體" w:eastAsia="標楷體" w:hAnsi="標楷體"/>
                <w:lang w:eastAsia="x-none"/>
              </w:rPr>
            </w:pPr>
            <w:del w:id="4918"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9" w:author="st1" w:date="2021-05-07T16:23:00Z"/>
                <w:rFonts w:ascii="標楷體" w:eastAsia="標楷體" w:hAnsi="標楷體"/>
                <w:lang w:eastAsia="x-none"/>
              </w:rPr>
            </w:pPr>
            <w:del w:id="4920"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1" w:author="st1" w:date="2021-05-07T16:23:00Z"/>
                <w:rFonts w:ascii="標楷體" w:eastAsia="標楷體" w:hAnsi="標楷體"/>
                <w:lang w:eastAsia="x-none"/>
              </w:rPr>
            </w:pPr>
            <w:del w:id="4922"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3" w:author="st1" w:date="2021-05-07T16:23:00Z"/>
                <w:rFonts w:ascii="標楷體" w:eastAsia="標楷體" w:hAnsi="標楷體"/>
                <w:lang w:eastAsia="x-none"/>
              </w:rPr>
            </w:pPr>
            <w:del w:id="4924"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5" w:author="st1" w:date="2021-05-07T16:23:00Z"/>
                <w:rFonts w:ascii="標楷體" w:eastAsia="標楷體" w:hAnsi="標楷體"/>
                <w:lang w:eastAsia="x-none"/>
              </w:rPr>
            </w:pPr>
            <w:del w:id="4926"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7" w:author="st1" w:date="2021-05-07T16:23:00Z"/>
                <w:rFonts w:ascii="標楷體" w:eastAsia="標楷體" w:hAnsi="標楷體"/>
                <w:lang w:eastAsia="x-none"/>
              </w:rPr>
            </w:pPr>
            <w:del w:id="4928"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9" w:author="st1" w:date="2021-05-07T16:23:00Z"/>
                <w:rFonts w:ascii="標楷體" w:eastAsia="標楷體" w:hAnsi="標楷體"/>
                <w:lang w:eastAsia="x-none"/>
              </w:rPr>
            </w:pPr>
            <w:del w:id="4930"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1" w:author="st1" w:date="2021-05-07T16:23:00Z"/>
                <w:rFonts w:ascii="標楷體" w:eastAsia="標楷體" w:hAnsi="標楷體"/>
                <w:lang w:eastAsia="x-none"/>
              </w:rPr>
            </w:pPr>
            <w:del w:id="4932"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3" w:author="st1" w:date="2021-05-07T16:23:00Z"/>
                <w:rFonts w:ascii="標楷體" w:eastAsia="標楷體" w:hAnsi="標楷體"/>
                <w:lang w:eastAsia="x-none"/>
              </w:rPr>
            </w:pPr>
            <w:del w:id="4934"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5" w:author="st1" w:date="2021-05-07T16:23:00Z"/>
                <w:rFonts w:ascii="標楷體" w:eastAsia="標楷體" w:hAnsi="標楷體"/>
                <w:lang w:eastAsia="x-none"/>
              </w:rPr>
            </w:pPr>
            <w:del w:id="4936"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7" w:author="st1" w:date="2021-05-07T16:23:00Z"/>
                <w:rFonts w:ascii="標楷體" w:eastAsia="標楷體" w:hAnsi="標楷體"/>
                <w:lang w:eastAsia="x-none"/>
              </w:rPr>
            </w:pPr>
            <w:del w:id="4938" w:author="st1" w:date="2021-05-07T16:23:00Z">
              <w:r w:rsidRPr="00AF1A82" w:rsidDel="008508E6">
                <w:rPr>
                  <w:rFonts w:ascii="標楷體" w:eastAsia="標楷體" w:hAnsi="標楷體" w:hint="eastAsia"/>
                  <w:lang w:eastAsia="x-none"/>
                </w:rPr>
                <w:lastRenderedPageBreak/>
                <w:delText>11: 存摺影本</w:delText>
              </w:r>
            </w:del>
          </w:p>
          <w:p w14:paraId="327057B6" w14:textId="77777777" w:rsidR="00FD4EA1" w:rsidRPr="00AF1A82" w:rsidDel="008508E6" w:rsidRDefault="00FD4EA1" w:rsidP="00884D59">
            <w:pPr>
              <w:rPr>
                <w:del w:id="4939" w:author="st1" w:date="2021-05-07T16:23:00Z"/>
                <w:rFonts w:ascii="標楷體" w:eastAsia="標楷體" w:hAnsi="標楷體"/>
                <w:lang w:eastAsia="x-none"/>
              </w:rPr>
            </w:pPr>
            <w:del w:id="4940"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1" w:author="st1" w:date="2021-05-07T16:23:00Z"/>
                <w:rFonts w:ascii="標楷體" w:eastAsia="標楷體" w:hAnsi="標楷體"/>
                <w:lang w:eastAsia="x-none"/>
              </w:rPr>
            </w:pPr>
            <w:del w:id="4942"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3" w:author="st1" w:date="2021-05-07T16:23:00Z"/>
                <w:rFonts w:ascii="標楷體" w:eastAsia="標楷體" w:hAnsi="標楷體"/>
                <w:lang w:eastAsia="x-none"/>
              </w:rPr>
            </w:pPr>
            <w:del w:id="4944"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5" w:author="st1" w:date="2021-05-07T16:23:00Z"/>
                <w:rFonts w:ascii="標楷體" w:eastAsia="標楷體" w:hAnsi="標楷體"/>
                <w:lang w:eastAsia="x-none"/>
              </w:rPr>
            </w:pPr>
            <w:del w:id="4946"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7" w:author="st1" w:date="2021-05-07T16:23:00Z"/>
                <w:rFonts w:ascii="標楷體" w:eastAsia="標楷體" w:hAnsi="標楷體"/>
                <w:lang w:eastAsia="x-none"/>
              </w:rPr>
            </w:pPr>
            <w:del w:id="4948"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9" w:author="st1" w:date="2021-05-07T16:23:00Z"/>
                <w:rFonts w:ascii="標楷體" w:eastAsia="標楷體" w:hAnsi="標楷體"/>
                <w:lang w:eastAsia="x-none"/>
              </w:rPr>
            </w:pPr>
            <w:del w:id="4950"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1" w:author="st1" w:date="2021-05-07T16:23:00Z"/>
                <w:rFonts w:ascii="標楷體" w:eastAsia="標楷體" w:hAnsi="標楷體"/>
                <w:lang w:eastAsia="x-none"/>
              </w:rPr>
            </w:pPr>
            <w:del w:id="4952"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3" w:author="st1" w:date="2021-05-07T16:23:00Z"/>
                <w:rFonts w:ascii="標楷體" w:eastAsia="標楷體" w:hAnsi="標楷體"/>
                <w:lang w:eastAsia="x-none"/>
              </w:rPr>
            </w:pPr>
            <w:del w:id="4954"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5" w:author="st1" w:date="2021-05-07T16:23:00Z"/>
                <w:rFonts w:ascii="標楷體" w:eastAsia="標楷體" w:hAnsi="標楷體"/>
                <w:lang w:eastAsia="x-none"/>
              </w:rPr>
            </w:pPr>
            <w:del w:id="4956"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7" w:author="st1" w:date="2021-05-07T16:23:00Z"/>
                <w:rFonts w:ascii="標楷體" w:eastAsia="標楷體" w:hAnsi="標楷體"/>
                <w:lang w:eastAsia="x-none"/>
              </w:rPr>
            </w:pPr>
            <w:del w:id="4958"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9"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60" w:author="st1" w:date="2021-05-07T16:23:00Z"/>
        </w:trPr>
        <w:tc>
          <w:tcPr>
            <w:tcW w:w="456" w:type="dxa"/>
          </w:tcPr>
          <w:p w14:paraId="1A1B4703" w14:textId="77777777" w:rsidR="00FD4EA1" w:rsidRPr="00AF1A82" w:rsidDel="008508E6" w:rsidRDefault="00FD4EA1" w:rsidP="00884D59">
            <w:pPr>
              <w:rPr>
                <w:del w:id="4961"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2" w:author="st1" w:date="2021-05-07T16:23:00Z"/>
                <w:rFonts w:ascii="標楷體" w:eastAsia="標楷體" w:hAnsi="標楷體"/>
                <w:lang w:eastAsia="x-none"/>
              </w:rPr>
            </w:pPr>
            <w:del w:id="4963"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4" w:author="st1" w:date="2021-05-07T16:23:00Z"/>
                <w:rFonts w:ascii="標楷體" w:eastAsia="標楷體" w:hAnsi="標楷體"/>
                <w:lang w:eastAsia="x-none"/>
              </w:rPr>
            </w:pPr>
            <w:del w:id="4965"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6" w:author="st1" w:date="2021-05-07T16:23:00Z"/>
                <w:rFonts w:ascii="標楷體" w:eastAsia="標楷體" w:hAnsi="標楷體"/>
                <w:lang w:eastAsia="x-none"/>
              </w:rPr>
            </w:pPr>
            <w:del w:id="4967"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8"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9"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70"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1" w:author="st1" w:date="2021-05-07T16:23:00Z"/>
                <w:rFonts w:ascii="標楷體" w:eastAsia="標楷體" w:hAnsi="標楷體"/>
                <w:lang w:eastAsia="x-none"/>
              </w:rPr>
            </w:pPr>
            <w:del w:id="4972"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3" w:author="st1" w:date="2021-05-07T16:23:00Z"/>
        </w:trPr>
        <w:tc>
          <w:tcPr>
            <w:tcW w:w="456" w:type="dxa"/>
          </w:tcPr>
          <w:p w14:paraId="303A616B" w14:textId="77777777" w:rsidR="00FD4EA1" w:rsidRPr="00AF1A82" w:rsidDel="008508E6" w:rsidRDefault="00FD4EA1" w:rsidP="00884D59">
            <w:pPr>
              <w:rPr>
                <w:del w:id="4974"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5" w:author="st1" w:date="2021-05-07T16:23:00Z"/>
                <w:rFonts w:ascii="標楷體" w:eastAsia="標楷體" w:hAnsi="標楷體"/>
                <w:lang w:eastAsia="x-none"/>
              </w:rPr>
            </w:pPr>
            <w:del w:id="4976"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7" w:author="st1" w:date="2021-05-07T16:23:00Z"/>
                <w:rFonts w:ascii="標楷體" w:eastAsia="標楷體" w:hAnsi="標楷體"/>
                <w:lang w:eastAsia="x-none"/>
              </w:rPr>
            </w:pPr>
            <w:del w:id="4978"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9"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80"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1"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2"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3" w:author="st1" w:date="2021-05-07T16:23:00Z"/>
                <w:rFonts w:ascii="標楷體" w:eastAsia="標楷體" w:hAnsi="標楷體"/>
                <w:lang w:eastAsia="x-none"/>
              </w:rPr>
            </w:pPr>
            <w:del w:id="4984"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5"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6"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7" w:author="st1" w:date="2021-05-07T16:26:00Z"/>
                <w:del w:id="4988" w:author="黃梓峻" w:date="2021-06-28T12:47:00Z"/>
                <w:rFonts w:ascii="標楷體" w:eastAsia="標楷體" w:hAnsi="標楷體"/>
              </w:rPr>
            </w:pPr>
            <w:ins w:id="4989"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90"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1" w:author="st1" w:date="2021-05-07T16:26:00Z"/>
                <w:del w:id="4992" w:author="黃梓峻" w:date="2021-06-28T12:47:00Z"/>
                <w:rFonts w:ascii="標楷體" w:eastAsia="標楷體" w:hAnsi="標楷體"/>
              </w:rPr>
            </w:pPr>
            <w:ins w:id="4993" w:author="st1" w:date="2021-05-07T16:26:00Z">
              <w:del w:id="4994" w:author="黃梓峻" w:date="2021-06-28T12:47:00Z">
                <w:r w:rsidDel="003768C8">
                  <w:rPr>
                    <w:rFonts w:ascii="標楷體" w:eastAsia="標楷體" w:hAnsi="標楷體" w:hint="eastAsia"/>
                  </w:rPr>
                  <w:delText>1.</w:delText>
                </w:r>
              </w:del>
            </w:ins>
            <w:ins w:id="4995" w:author="st1" w:date="2021-05-07T16:27:00Z">
              <w:del w:id="4996" w:author="黃梓峻" w:date="2021-06-28T12:47:00Z">
                <w:r w:rsidDel="003768C8">
                  <w:rPr>
                    <w:rFonts w:ascii="標楷體" w:eastAsia="標楷體" w:hAnsi="標楷體" w:hint="eastAsia"/>
                    <w:lang w:eastAsia="zh-HK"/>
                  </w:rPr>
                  <w:delText>查詢</w:delText>
                </w:r>
              </w:del>
            </w:ins>
            <w:ins w:id="4997" w:author="st1" w:date="2021-05-07T16:26:00Z">
              <w:del w:id="4998"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9" w:author="st1" w:date="2021-05-07T16:29:00Z"/>
                <w:del w:id="5000" w:author="黃梓峻" w:date="2021-06-28T12:47:00Z"/>
                <w:rFonts w:ascii="標楷體" w:eastAsia="標楷體" w:hAnsi="標楷體"/>
                <w:lang w:eastAsia="zh-HK"/>
              </w:rPr>
            </w:pPr>
            <w:ins w:id="5001" w:author="st1" w:date="2021-05-07T16:26:00Z">
              <w:del w:id="5002"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3" w:author="st1" w:date="2021-05-07T16:27:00Z">
              <w:del w:id="5004"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5" w:author="st1" w:date="2021-05-07T16:30:00Z"/>
                <w:del w:id="5006" w:author="黃梓峻" w:date="2021-06-28T12:47:00Z"/>
                <w:rFonts w:ascii="標楷體" w:eastAsia="標楷體" w:hAnsi="標楷體"/>
                <w:lang w:eastAsia="zh-HK"/>
              </w:rPr>
            </w:pPr>
            <w:ins w:id="5007" w:author="st1" w:date="2021-05-07T16:29:00Z">
              <w:del w:id="5008" w:author="黃梓峻" w:date="2021-06-28T12:47:00Z">
                <w:r w:rsidDel="003768C8">
                  <w:rPr>
                    <w:rFonts w:ascii="標楷體" w:eastAsia="標楷體" w:hAnsi="標楷體" w:hint="eastAsia"/>
                  </w:rPr>
                  <w:delText xml:space="preserve">  (1).</w:delText>
                </w:r>
              </w:del>
            </w:ins>
            <w:ins w:id="5009" w:author="st1" w:date="2021-05-07T16:30:00Z">
              <w:del w:id="5010"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1" w:author="st1" w:date="2021-05-07T16:30:00Z"/>
                <w:del w:id="5012" w:author="黃梓峻" w:date="2021-06-28T12:47:00Z"/>
                <w:rFonts w:ascii="標楷體" w:eastAsia="標楷體" w:hAnsi="標楷體"/>
                <w:lang w:eastAsia="zh-HK"/>
              </w:rPr>
            </w:pPr>
            <w:ins w:id="5013" w:author="st1" w:date="2021-05-07T16:30:00Z">
              <w:del w:id="5014"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5" w:author="st1" w:date="2021-05-07T16:31:00Z"/>
                <w:del w:id="5016" w:author="黃梓峻" w:date="2021-06-28T12:47:00Z"/>
                <w:rFonts w:ascii="標楷體" w:eastAsia="標楷體" w:hAnsi="標楷體"/>
                <w:lang w:eastAsia="zh-HK"/>
              </w:rPr>
            </w:pPr>
            <w:ins w:id="5017" w:author="st1" w:date="2021-05-07T16:30:00Z">
              <w:del w:id="5018" w:author="黃梓峻" w:date="2021-06-28T12:47:00Z">
                <w:r w:rsidDel="003768C8">
                  <w:rPr>
                    <w:rFonts w:ascii="標楷體" w:eastAsia="標楷體" w:hAnsi="標楷體" w:hint="eastAsia"/>
                  </w:rPr>
                  <w:delText xml:space="preserve">  (2</w:delText>
                </w:r>
              </w:del>
            </w:ins>
            <w:ins w:id="5019" w:author="st1" w:date="2021-05-07T16:31:00Z">
              <w:del w:id="5020"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1" w:author="st1" w:date="2021-05-07T16:37:00Z"/>
                <w:del w:id="5022" w:author="黃梓峻" w:date="2021-06-28T12:47:00Z"/>
                <w:rFonts w:ascii="標楷體" w:eastAsia="標楷體" w:hAnsi="標楷體"/>
              </w:rPr>
            </w:pPr>
            <w:ins w:id="5023" w:author="st1" w:date="2021-05-07T16:31:00Z">
              <w:del w:id="5024"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5" w:author="st1" w:date="2021-05-07T16:32:00Z">
              <w:del w:id="5026" w:author="黃梓峻" w:date="2021-06-28T12:47:00Z">
                <w:r w:rsidDel="003768C8">
                  <w:rPr>
                    <w:rFonts w:ascii="標楷體" w:eastAsia="標楷體" w:hAnsi="標楷體" w:hint="eastAsia"/>
                  </w:rPr>
                  <w:delText>：</w:delText>
                </w:r>
              </w:del>
            </w:ins>
            <w:ins w:id="5027" w:author="st1" w:date="2021-05-07T16:33:00Z">
              <w:del w:id="5028" w:author="黃梓峻" w:date="2021-06-28T12:47:00Z">
                <w:r w:rsidDel="003768C8">
                  <w:rPr>
                    <w:rFonts w:ascii="標楷體" w:eastAsia="標楷體" w:hAnsi="標楷體" w:hint="eastAsia"/>
                  </w:rPr>
                  <w:delText>同戶號</w:delText>
                </w:r>
              </w:del>
            </w:ins>
            <w:ins w:id="5029" w:author="st1" w:date="2021-05-07T16:35:00Z">
              <w:del w:id="5030" w:author="黃梓峻" w:date="2021-06-28T12:47:00Z">
                <w:r w:rsidDel="003768C8">
                  <w:rPr>
                    <w:rFonts w:ascii="標楷體" w:eastAsia="標楷體" w:hAnsi="標楷體" w:hint="eastAsia"/>
                  </w:rPr>
                  <w:delText>(</w:delText>
                </w:r>
              </w:del>
            </w:ins>
            <w:ins w:id="5031" w:author="st1" w:date="2021-05-07T16:36:00Z">
              <w:del w:id="5032" w:author="黃梓峻" w:date="2021-06-28T12:47:00Z">
                <w:r w:rsidRPr="00CC42BC" w:rsidDel="003768C8">
                  <w:rPr>
                    <w:rFonts w:ascii="標楷體" w:eastAsia="標楷體" w:hAnsi="標楷體"/>
                  </w:rPr>
                  <w:delText>CustNo</w:delText>
                </w:r>
              </w:del>
            </w:ins>
            <w:ins w:id="5033" w:author="st1" w:date="2021-05-07T16:35:00Z">
              <w:del w:id="5034" w:author="黃梓峻" w:date="2021-06-28T12:47:00Z">
                <w:r w:rsidDel="003768C8">
                  <w:rPr>
                    <w:rFonts w:ascii="標楷體" w:eastAsia="標楷體" w:hAnsi="標楷體" w:hint="eastAsia"/>
                  </w:rPr>
                  <w:delText>)</w:delText>
                </w:r>
              </w:del>
            </w:ins>
            <w:ins w:id="5035" w:author="st1" w:date="2021-05-07T16:34:00Z">
              <w:del w:id="5036" w:author="黃梓峻" w:date="2021-06-28T12:47:00Z">
                <w:r w:rsidDel="003768C8">
                  <w:rPr>
                    <w:rFonts w:ascii="標楷體" w:eastAsia="標楷體" w:hAnsi="標楷體" w:hint="eastAsia"/>
                  </w:rPr>
                  <w:delText>、</w:delText>
                </w:r>
              </w:del>
            </w:ins>
            <w:ins w:id="5037" w:author="st1" w:date="2021-05-07T16:33:00Z">
              <w:del w:id="5038"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9" w:author="st1" w:date="2021-05-07T16:37:00Z"/>
                <w:del w:id="5040" w:author="黃梓峻" w:date="2021-06-28T12:47:00Z"/>
                <w:rFonts w:ascii="標楷體" w:eastAsia="標楷體" w:hAnsi="標楷體"/>
              </w:rPr>
            </w:pPr>
            <w:ins w:id="5041" w:author="st1" w:date="2021-05-07T16:37:00Z">
              <w:del w:id="5042" w:author="黃梓峻" w:date="2021-06-28T12:47:00Z">
                <w:r w:rsidDel="003768C8">
                  <w:rPr>
                    <w:rFonts w:ascii="標楷體" w:eastAsia="標楷體" w:hAnsi="標楷體" w:hint="eastAsia"/>
                  </w:rPr>
                  <w:delText xml:space="preserve">          </w:delText>
                </w:r>
              </w:del>
            </w:ins>
            <w:ins w:id="5043" w:author="st1" w:date="2021-05-07T16:36:00Z">
              <w:del w:id="5044"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5" w:author="st1" w:date="2021-05-07T16:34:00Z">
              <w:del w:id="5046" w:author="黃梓峻" w:date="2021-06-28T12:47:00Z">
                <w:r w:rsidDel="003768C8">
                  <w:rPr>
                    <w:rFonts w:ascii="標楷體" w:eastAsia="標楷體" w:hAnsi="標楷體" w:hint="eastAsia"/>
                  </w:rPr>
                  <w:delText>、</w:delText>
                </w:r>
              </w:del>
            </w:ins>
            <w:ins w:id="5047" w:author="st1" w:date="2021-05-07T16:33:00Z">
              <w:del w:id="5048" w:author="黃梓峻" w:date="2021-06-28T12:47:00Z">
                <w:r w:rsidDel="003768C8">
                  <w:rPr>
                    <w:rFonts w:ascii="標楷體" w:eastAsia="標楷體" w:hAnsi="標楷體" w:hint="eastAsia"/>
                  </w:rPr>
                  <w:delText>借閱日期</w:delText>
                </w:r>
              </w:del>
            </w:ins>
            <w:ins w:id="5049" w:author="st1" w:date="2021-05-07T16:36:00Z">
              <w:del w:id="5050"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1" w:author="st1" w:date="2021-05-07T16:34:00Z">
              <w:del w:id="5052" w:author="黃梓峻" w:date="2021-06-28T12:47:00Z">
                <w:r w:rsidDel="003768C8">
                  <w:rPr>
                    <w:rFonts w:ascii="標楷體" w:eastAsia="標楷體" w:hAnsi="標楷體" w:hint="eastAsia"/>
                  </w:rPr>
                  <w:delText>，</w:delText>
                </w:r>
              </w:del>
            </w:ins>
            <w:ins w:id="5053" w:author="st1" w:date="2021-05-07T16:35:00Z">
              <w:del w:id="5054"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5" w:author="st1" w:date="2021-05-07T16:31:00Z"/>
                <w:del w:id="5056" w:author="黃梓峻" w:date="2021-06-28T12:47:00Z"/>
                <w:rFonts w:ascii="標楷體" w:eastAsia="標楷體" w:hAnsi="標楷體"/>
              </w:rPr>
            </w:pPr>
            <w:ins w:id="5057" w:author="st1" w:date="2021-05-07T16:37:00Z">
              <w:del w:id="5058" w:author="黃梓峻" w:date="2021-06-28T12:47:00Z">
                <w:r w:rsidDel="003768C8">
                  <w:rPr>
                    <w:rFonts w:ascii="標楷體" w:eastAsia="標楷體" w:hAnsi="標楷體" w:hint="eastAsia"/>
                  </w:rPr>
                  <w:delText xml:space="preserve">          </w:delText>
                </w:r>
              </w:del>
            </w:ins>
            <w:ins w:id="5059" w:author="st1" w:date="2021-05-07T16:35:00Z">
              <w:del w:id="5060" w:author="黃梓峻" w:date="2021-06-28T12:47:00Z">
                <w:r w:rsidDel="003768C8">
                  <w:rPr>
                    <w:rFonts w:ascii="標楷體" w:eastAsia="標楷體" w:hAnsi="標楷體" w:hint="eastAsia"/>
                  </w:rPr>
                  <w:delText>(</w:delText>
                </w:r>
              </w:del>
            </w:ins>
            <w:ins w:id="5061" w:author="st1" w:date="2021-05-07T16:36:00Z">
              <w:del w:id="5062" w:author="黃梓峻" w:date="2021-06-28T12:47:00Z">
                <w:r w:rsidRPr="00CC42BC" w:rsidDel="003768C8">
                  <w:rPr>
                    <w:rFonts w:ascii="標楷體" w:eastAsia="標楷體" w:hAnsi="標楷體"/>
                  </w:rPr>
                  <w:delText>ApplCode</w:delText>
                </w:r>
              </w:del>
            </w:ins>
            <w:ins w:id="5063" w:author="st1" w:date="2021-05-07T16:35:00Z">
              <w:del w:id="5064" w:author="黃梓峻" w:date="2021-06-28T12:47:00Z">
                <w:r w:rsidDel="003768C8">
                  <w:rPr>
                    <w:rFonts w:ascii="標楷體" w:eastAsia="標楷體" w:hAnsi="標楷體" w:hint="eastAsia"/>
                  </w:rPr>
                  <w:delText>)</w:delText>
                </w:r>
              </w:del>
            </w:ins>
            <w:ins w:id="5065" w:author="st1" w:date="2021-05-07T16:37:00Z">
              <w:del w:id="5066" w:author="黃梓峻" w:date="2021-06-28T12:47:00Z">
                <w:r w:rsidDel="003768C8">
                  <w:rPr>
                    <w:rFonts w:ascii="標楷體" w:eastAsia="標楷體" w:hAnsi="標楷體" w:hint="eastAsia"/>
                  </w:rPr>
                  <w:delText>記號</w:delText>
                </w:r>
              </w:del>
            </w:ins>
            <w:ins w:id="5067" w:author="st1" w:date="2021-05-07T16:36:00Z">
              <w:del w:id="5068" w:author="黃梓峻" w:date="2021-06-28T12:47:00Z">
                <w:r w:rsidDel="003768C8">
                  <w:rPr>
                    <w:rFonts w:ascii="標楷體" w:eastAsia="標楷體" w:hAnsi="標楷體" w:hint="eastAsia"/>
                  </w:rPr>
                  <w:delText>無</w:delText>
                </w:r>
              </w:del>
            </w:ins>
            <w:ins w:id="5069" w:author="st1" w:date="2021-05-07T16:34:00Z">
              <w:del w:id="5070"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1" w:author="st1" w:date="2021-05-07T16:37:00Z"/>
                <w:del w:id="5072" w:author="黃梓峻" w:date="2021-06-28T12:47:00Z"/>
                <w:rFonts w:ascii="標楷體" w:eastAsia="標楷體" w:hAnsi="標楷體"/>
              </w:rPr>
            </w:pPr>
            <w:ins w:id="5073" w:author="st1" w:date="2021-05-07T16:31:00Z">
              <w:del w:id="5074"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5" w:author="st1" w:date="2021-05-07T16:34:00Z">
              <w:del w:id="5076" w:author="黃梓峻" w:date="2021-06-28T12:47:00Z">
                <w:r w:rsidDel="003768C8">
                  <w:rPr>
                    <w:rFonts w:ascii="標楷體" w:eastAsia="標楷體" w:hAnsi="標楷體" w:hint="eastAsia"/>
                  </w:rPr>
                  <w:delText>：</w:delText>
                </w:r>
              </w:del>
            </w:ins>
            <w:ins w:id="5077" w:author="st1" w:date="2021-05-07T16:37:00Z">
              <w:del w:id="5078"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9" w:author="st1" w:date="2021-05-07T16:37:00Z"/>
                <w:del w:id="5080" w:author="黃梓峻" w:date="2021-06-28T12:47:00Z"/>
                <w:rFonts w:ascii="標楷體" w:eastAsia="標楷體" w:hAnsi="標楷體"/>
              </w:rPr>
            </w:pPr>
            <w:ins w:id="5081" w:author="st1" w:date="2021-05-07T16:37:00Z">
              <w:del w:id="5082"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3" w:author="st1" w:date="2021-05-07T16:38:00Z"/>
                <w:del w:id="5084" w:author="黃梓峻" w:date="2021-06-28T12:47:00Z"/>
                <w:rFonts w:ascii="標楷體" w:eastAsia="標楷體" w:hAnsi="標楷體"/>
              </w:rPr>
            </w:pPr>
            <w:ins w:id="5085" w:author="st1" w:date="2021-05-07T16:37:00Z">
              <w:del w:id="5086"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7" w:author="st1" w:date="2021-05-07T16:38:00Z">
              <w:del w:id="5088"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9" w:author="st1" w:date="2021-05-07T16:31:00Z"/>
                <w:del w:id="5090" w:author="黃梓峻" w:date="2021-06-28T12:47:00Z"/>
                <w:rFonts w:ascii="標楷體" w:eastAsia="標楷體" w:hAnsi="標楷體"/>
              </w:rPr>
            </w:pPr>
            <w:ins w:id="5091" w:author="st1" w:date="2021-05-07T16:38:00Z">
              <w:del w:id="5092"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3" w:author="st1" w:date="2021-05-07T16:37:00Z">
              <w:del w:id="5094"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5" w:author="st1" w:date="2021-05-07T16:38:00Z"/>
                <w:del w:id="5096" w:author="黃梓峻" w:date="2021-06-28T12:47:00Z"/>
                <w:rFonts w:ascii="標楷體" w:eastAsia="標楷體" w:hAnsi="標楷體"/>
              </w:rPr>
            </w:pPr>
            <w:ins w:id="5097" w:author="st1" w:date="2021-05-07T16:31:00Z">
              <w:del w:id="5098"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9" w:author="st1" w:date="2021-05-07T16:34:00Z">
              <w:del w:id="5100" w:author="黃梓峻" w:date="2021-06-28T12:47:00Z">
                <w:r w:rsidDel="003768C8">
                  <w:rPr>
                    <w:rFonts w:ascii="標楷體" w:eastAsia="標楷體" w:hAnsi="標楷體" w:hint="eastAsia"/>
                  </w:rPr>
                  <w:delText>：</w:delText>
                </w:r>
              </w:del>
            </w:ins>
            <w:ins w:id="5101" w:author="st1" w:date="2021-05-07T16:38:00Z">
              <w:del w:id="5102"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3" w:author="st1" w:date="2021-05-07T16:38:00Z"/>
                <w:del w:id="5104" w:author="黃梓峻" w:date="2021-06-28T12:47:00Z"/>
                <w:rFonts w:ascii="標楷體" w:eastAsia="標楷體" w:hAnsi="標楷體"/>
              </w:rPr>
            </w:pPr>
            <w:ins w:id="5105" w:author="st1" w:date="2021-05-07T16:38:00Z">
              <w:del w:id="5106"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7" w:author="st1" w:date="2021-05-07T16:40:00Z"/>
                <w:del w:id="5108" w:author="黃梓峻" w:date="2021-06-28T12:47:00Z"/>
                <w:rFonts w:ascii="標楷體" w:eastAsia="標楷體" w:hAnsi="標楷體"/>
              </w:rPr>
            </w:pPr>
            <w:ins w:id="5109" w:author="st1" w:date="2021-05-07T16:38:00Z">
              <w:del w:id="5110"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1" w:author="st1" w:date="2021-05-07T16:40:00Z">
              <w:del w:id="5112"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3" w:author="st1" w:date="2021-05-07T16:40:00Z">
              <w:del w:id="5114"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5" w:author="st1" w:date="2021-05-07T16:39:00Z">
              <w:del w:id="5116" w:author="黃梓峻" w:date="2021-06-28T12:47:00Z">
                <w:r w:rsidDel="003768C8">
                  <w:rPr>
                    <w:rFonts w:ascii="標楷體" w:eastAsia="標楷體" w:hAnsi="標楷體" w:hint="eastAsia"/>
                  </w:rPr>
                  <w:delText>合計</w:delText>
                </w:r>
              </w:del>
            </w:ins>
            <w:ins w:id="5117" w:author="st1" w:date="2021-05-07T16:38:00Z">
              <w:del w:id="5118"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9" w:author="st1" w:date="2021-05-07T16:25:00Z"/>
                <w:rFonts w:ascii="標楷體" w:eastAsia="標楷體" w:hAnsi="標楷體"/>
                <w:lang w:eastAsia="x-none"/>
              </w:rPr>
            </w:pPr>
            <w:ins w:id="5120"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1" w:author="st1" w:date="2021-05-07T16:25:00Z"/>
                <w:rFonts w:ascii="標楷體" w:eastAsia="標楷體" w:hAnsi="標楷體"/>
                <w:lang w:eastAsia="x-none"/>
              </w:rPr>
            </w:pPr>
            <w:ins w:id="5122" w:author="st1" w:date="2021-05-07T16:25:00Z">
              <w:r w:rsidRPr="008508E6">
                <w:rPr>
                  <w:rFonts w:ascii="標楷體" w:eastAsia="標楷體" w:hAnsi="標楷體" w:hint="eastAsia"/>
                  <w:lang w:eastAsia="x-none"/>
                </w:rPr>
                <w:t>1:未歸還月報表</w:t>
              </w:r>
            </w:ins>
          </w:p>
          <w:p w14:paraId="586566B6" w14:textId="77777777" w:rsidR="00FD4EA1" w:rsidRPr="008508E6" w:rsidRDefault="00FD4EA1" w:rsidP="00884D59">
            <w:pPr>
              <w:rPr>
                <w:ins w:id="5123" w:author="st1" w:date="2021-05-07T16:25:00Z"/>
                <w:rFonts w:ascii="標楷體" w:eastAsia="標楷體" w:hAnsi="標楷體"/>
                <w:lang w:eastAsia="x-none"/>
              </w:rPr>
            </w:pPr>
            <w:ins w:id="5124" w:author="st1" w:date="2021-05-07T16:25:00Z">
              <w:r w:rsidRPr="008508E6">
                <w:rPr>
                  <w:rFonts w:ascii="標楷體" w:eastAsia="標楷體" w:hAnsi="標楷體" w:hint="eastAsia"/>
                  <w:lang w:eastAsia="x-none"/>
                </w:rPr>
                <w:t>2:法拍件月報表</w:t>
              </w:r>
            </w:ins>
          </w:p>
          <w:p w14:paraId="452236DF" w14:textId="77777777" w:rsidR="00FD4EA1" w:rsidRPr="00AF1A82" w:rsidRDefault="00FD4EA1" w:rsidP="00884D59">
            <w:pPr>
              <w:rPr>
                <w:rFonts w:ascii="標楷體" w:eastAsia="標楷體" w:hAnsi="標楷體"/>
                <w:lang w:eastAsia="x-none"/>
              </w:rPr>
            </w:pPr>
            <w:ins w:id="5125" w:author="st1" w:date="2021-05-07T16:25:00Z">
              <w:r w:rsidRPr="008508E6">
                <w:rPr>
                  <w:rFonts w:ascii="標楷體" w:eastAsia="標楷體" w:hAnsi="標楷體" w:hint="eastAsia"/>
                  <w:lang w:eastAsia="x-none"/>
                </w:rPr>
                <w:t>3:件數統計表</w:t>
              </w:r>
            </w:ins>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6" w:author="st1" w:date="2021-05-07T15:38:00Z">
              <w:r>
                <w:rPr>
                  <w:rFonts w:ascii="標楷體" w:eastAsia="標楷體" w:hAnsi="標楷體" w:hint="eastAsia"/>
                </w:rPr>
                <w:t>無原報表</w:t>
              </w:r>
            </w:ins>
          </w:p>
        </w:tc>
      </w:tr>
    </w:tbl>
    <w:p w14:paraId="37AC3573" w14:textId="77777777" w:rsidR="00FD4EA1" w:rsidRDefault="00FD4EA1" w:rsidP="00FD4EA1">
      <w:pPr>
        <w:rPr>
          <w:ins w:id="5127"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8"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lastRenderedPageBreak/>
        <w:t>UI畫面</w:t>
      </w:r>
    </w:p>
    <w:p w14:paraId="5CD00B71" w14:textId="77777777" w:rsidR="00FD4EA1" w:rsidRPr="00AF1A82" w:rsidDel="008508E6" w:rsidRDefault="00FD4EA1" w:rsidP="00FD4EA1">
      <w:pPr>
        <w:ind w:leftChars="501" w:left="1202"/>
        <w:rPr>
          <w:del w:id="5129" w:author="st1" w:date="2021-05-07T16:24:00Z"/>
          <w:rFonts w:ascii="標楷體" w:eastAsia="標楷體" w:hAnsi="標楷體"/>
          <w:lang w:eastAsia="x-none"/>
        </w:rPr>
      </w:pPr>
      <w:del w:id="5130"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1" w:author="st1" w:date="2021-05-07T16:24:00Z"/>
          <w:rFonts w:ascii="標楷體" w:eastAsia="標楷體" w:hAnsi="標楷體"/>
          <w:lang w:eastAsia="x-none"/>
        </w:rPr>
      </w:pPr>
      <w:del w:id="5132"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3"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4"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5" w:author="st1" w:date="2021-05-07T16:42:00Z"/>
        </w:rPr>
      </w:pPr>
      <w:ins w:id="5136"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7"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8">
          <w:tblGrid>
            <w:gridCol w:w="847"/>
            <w:gridCol w:w="4"/>
            <w:gridCol w:w="2106"/>
            <w:gridCol w:w="20"/>
            <w:gridCol w:w="6967"/>
            <w:gridCol w:w="66"/>
          </w:tblGrid>
        </w:tblGridChange>
      </w:tblGrid>
      <w:tr w:rsidR="00FD4EA1" w14:paraId="3D53EC3F" w14:textId="77777777" w:rsidTr="00884D59">
        <w:trPr>
          <w:ins w:id="5139"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40" w:author="st1" w:date="2021-05-07T16:42:00Z"/>
                <w:rFonts w:ascii="標楷體" w:eastAsia="標楷體" w:hAnsi="標楷體"/>
              </w:rPr>
            </w:pPr>
            <w:ins w:id="5141"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2" w:author="st1" w:date="2021-05-07T16:42:00Z"/>
                <w:rFonts w:ascii="標楷體" w:eastAsia="標楷體" w:hAnsi="標楷體"/>
              </w:rPr>
            </w:pPr>
            <w:ins w:id="5143"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4" w:author="st1" w:date="2021-05-07T16:42:00Z"/>
                <w:rFonts w:ascii="標楷體" w:eastAsia="標楷體" w:hAnsi="標楷體"/>
              </w:rPr>
            </w:pPr>
            <w:ins w:id="5145"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6"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7"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8"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9" w:author="st1" w:date="2021-05-07T16:42:00Z"/>
                <w:rFonts w:ascii="標楷體" w:eastAsia="標楷體" w:hAnsi="標楷體"/>
                <w:lang w:eastAsia="zh-HK"/>
              </w:rPr>
            </w:pPr>
            <w:ins w:id="5150"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1"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2" w:author="st1" w:date="2021-05-07T16:42:00Z"/>
                <w:rFonts w:ascii="標楷體" w:eastAsia="標楷體" w:hAnsi="標楷體"/>
                <w:lang w:eastAsia="zh-HK"/>
              </w:rPr>
            </w:pPr>
            <w:ins w:id="5153"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4"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5" w:author="黃梓峻" w:date="2021-06-28T12:36:00Z"/>
                <w:rFonts w:ascii="標楷體" w:eastAsia="標楷體" w:hAnsi="標楷體"/>
                <w:shd w:val="pct15" w:color="auto" w:fill="FFFFFF"/>
              </w:rPr>
            </w:pPr>
            <w:ins w:id="515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7" w:author="黃梓峻" w:date="2021-06-28T12:36:00Z"/>
                <w:rFonts w:ascii="標楷體" w:eastAsia="標楷體" w:hAnsi="標楷體"/>
              </w:rPr>
            </w:pPr>
            <w:ins w:id="5158"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9" w:author="黃梓峻" w:date="2021-06-28T12:36:00Z"/>
                <w:rFonts w:ascii="標楷體" w:eastAsia="標楷體" w:hAnsi="標楷體"/>
              </w:rPr>
            </w:pPr>
            <w:ins w:id="5160" w:author="黃梓峻" w:date="2021-06-28T12:36:00Z">
              <w:r>
                <w:rPr>
                  <w:rFonts w:ascii="標楷體" w:eastAsia="標楷體" w:hAnsi="標楷體" w:hint="eastAsia"/>
                </w:rPr>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1" w:author="黃梓峻" w:date="2021-06-28T12:36:00Z"/>
                <w:rFonts w:ascii="標楷體" w:eastAsia="標楷體" w:hAnsi="標楷體"/>
              </w:rPr>
            </w:pPr>
            <w:ins w:id="5162" w:author="黃梓峻" w:date="2021-06-28T12:37:00Z">
              <w:r>
                <w:rPr>
                  <w:rFonts w:ascii="標楷體" w:eastAsia="標楷體" w:hAnsi="標楷體" w:hint="eastAsia"/>
                </w:rPr>
                <w:t>2</w:t>
              </w:r>
            </w:ins>
            <w:ins w:id="5163"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4" w:author="黃梓峻" w:date="2021-06-28T12:36:00Z"/>
                <w:rFonts w:ascii="標楷體" w:eastAsia="標楷體" w:hAnsi="標楷體"/>
              </w:rPr>
            </w:pPr>
            <w:ins w:id="5165"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6" w:author="黃梓峻" w:date="2021-06-28T12:36:00Z"/>
                <w:rFonts w:ascii="標楷體" w:eastAsia="標楷體" w:hAnsi="標楷體"/>
                <w:shd w:val="pct15" w:color="auto" w:fill="FFFFFF"/>
                <w:lang w:eastAsia="zh-HK"/>
              </w:rPr>
            </w:pPr>
            <w:ins w:id="5167"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8" w:author="黃梓峻" w:date="2021-06-28T12:37:00Z"/>
                <w:rFonts w:ascii="標楷體" w:eastAsia="標楷體" w:hAnsi="標楷體"/>
              </w:rPr>
            </w:pPr>
            <w:ins w:id="5169"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70" w:author="黃梓峻" w:date="2021-06-28T12:39:00Z"/>
                <w:rFonts w:ascii="標楷體" w:eastAsia="標楷體" w:hAnsi="標楷體"/>
              </w:rPr>
            </w:pPr>
            <w:ins w:id="5171"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2" w:author="黃梓峻" w:date="2021-06-28T12:38:00Z">
              <w:r>
                <w:rPr>
                  <w:rFonts w:ascii="標楷體" w:eastAsia="標楷體" w:hAnsi="標楷體" w:hint="eastAsia"/>
                </w:rPr>
                <w:t>[</w:t>
              </w:r>
            </w:ins>
            <w:ins w:id="5173" w:author="黃梓峻" w:date="2021-06-28T12:37:00Z">
              <w:r w:rsidRPr="00D05485">
                <w:rPr>
                  <w:rFonts w:ascii="標楷體" w:eastAsia="標楷體" w:hAnsi="標楷體" w:hint="eastAsia"/>
                </w:rPr>
                <w:t>戶號(CustNo)</w:t>
              </w:r>
            </w:ins>
            <w:ins w:id="5174" w:author="黃梓峻" w:date="2021-06-28T12:38:00Z">
              <w:r>
                <w:rPr>
                  <w:rFonts w:ascii="標楷體" w:eastAsia="標楷體" w:hAnsi="標楷體" w:hint="eastAsia"/>
                </w:rPr>
                <w:t>]</w:t>
              </w:r>
            </w:ins>
            <w:ins w:id="5175" w:author="黃梓峻" w:date="2021-06-28T12:37:00Z">
              <w:r w:rsidRPr="00D05485">
                <w:rPr>
                  <w:rFonts w:ascii="標楷體" w:eastAsia="標楷體" w:hAnsi="標楷體" w:hint="eastAsia"/>
                </w:rPr>
                <w:t>、</w:t>
              </w:r>
            </w:ins>
            <w:ins w:id="5176" w:author="黃梓峻" w:date="2021-06-28T12:38:00Z">
              <w:r>
                <w:rPr>
                  <w:rFonts w:ascii="標楷體" w:eastAsia="標楷體" w:hAnsi="標楷體" w:hint="eastAsia"/>
                </w:rPr>
                <w:t>[</w:t>
              </w:r>
            </w:ins>
            <w:ins w:id="5177" w:author="黃梓峻" w:date="2021-06-28T12:37:00Z">
              <w:r w:rsidRPr="00D05485">
                <w:rPr>
                  <w:rFonts w:ascii="標楷體" w:eastAsia="標楷體" w:hAnsi="標楷體" w:hint="eastAsia"/>
                </w:rPr>
                <w:t>額度(FacmNo)</w:t>
              </w:r>
            </w:ins>
            <w:ins w:id="5178" w:author="黃梓峻" w:date="2021-06-28T12:38:00Z">
              <w:r>
                <w:rPr>
                  <w:rFonts w:ascii="標楷體" w:eastAsia="標楷體" w:hAnsi="標楷體" w:hint="eastAsia"/>
                </w:rPr>
                <w:t>]</w:t>
              </w:r>
            </w:ins>
            <w:ins w:id="5179" w:author="黃梓峻" w:date="2021-06-28T12:37:00Z">
              <w:r w:rsidRPr="00D05485">
                <w:rPr>
                  <w:rFonts w:ascii="標楷體" w:eastAsia="標楷體" w:hAnsi="標楷體" w:hint="eastAsia"/>
                </w:rPr>
                <w:t>、</w:t>
              </w:r>
            </w:ins>
            <w:ins w:id="5180" w:author="黃梓峻" w:date="2021-06-28T12:38:00Z">
              <w:r>
                <w:rPr>
                  <w:rFonts w:ascii="標楷體" w:eastAsia="標楷體" w:hAnsi="標楷體" w:hint="eastAsia"/>
                </w:rPr>
                <w:t>[</w:t>
              </w:r>
            </w:ins>
            <w:ins w:id="5181" w:author="黃梓峻" w:date="2021-06-28T12:37:00Z">
              <w:r w:rsidRPr="00D05485">
                <w:rPr>
                  <w:rFonts w:ascii="標楷體" w:eastAsia="標楷體" w:hAnsi="標楷體" w:hint="eastAsia"/>
                </w:rPr>
                <w:t>借</w:t>
              </w:r>
            </w:ins>
          </w:p>
          <w:p w14:paraId="714897A0" w14:textId="77777777" w:rsidR="00FD4EA1" w:rsidRDefault="00FD4EA1" w:rsidP="00884D59">
            <w:pPr>
              <w:rPr>
                <w:ins w:id="5182" w:author="黃梓峻" w:date="2021-06-28T12:39:00Z"/>
                <w:rFonts w:ascii="標楷體" w:eastAsia="標楷體" w:hAnsi="標楷體"/>
              </w:rPr>
            </w:pPr>
            <w:ins w:id="5183" w:author="黃梓峻" w:date="2021-06-28T12:39:00Z">
              <w:r>
                <w:rPr>
                  <w:rFonts w:ascii="標楷體" w:eastAsia="標楷體" w:hAnsi="標楷體" w:hint="eastAsia"/>
                </w:rPr>
                <w:t xml:space="preserve">      </w:t>
              </w:r>
            </w:ins>
            <w:ins w:id="5184" w:author="黃梓峻" w:date="2021-06-28T12:37:00Z">
              <w:r w:rsidRPr="00D05485">
                <w:rPr>
                  <w:rFonts w:ascii="標楷體" w:eastAsia="標楷體" w:hAnsi="標楷體" w:hint="eastAsia"/>
                </w:rPr>
                <w:t>閱日期(ApplDate)</w:t>
              </w:r>
            </w:ins>
            <w:ins w:id="5185" w:author="黃梓峻" w:date="2021-06-28T12:38:00Z">
              <w:r>
                <w:rPr>
                  <w:rFonts w:ascii="標楷體" w:eastAsia="標楷體" w:hAnsi="標楷體" w:hint="eastAsia"/>
                </w:rPr>
                <w:t>]</w:t>
              </w:r>
            </w:ins>
            <w:ins w:id="5186" w:author="黃梓峻" w:date="2021-06-28T12:37:00Z">
              <w:r w:rsidRPr="00D05485">
                <w:rPr>
                  <w:rFonts w:ascii="標楷體" w:eastAsia="標楷體" w:hAnsi="標楷體" w:hint="eastAsia"/>
                </w:rPr>
                <w:t>，</w:t>
              </w:r>
            </w:ins>
            <w:ins w:id="5187" w:author="黃梓峻" w:date="2021-06-28T12:38:00Z">
              <w:r>
                <w:rPr>
                  <w:rFonts w:ascii="標楷體" w:eastAsia="標楷體" w:hAnsi="標楷體" w:hint="eastAsia"/>
                </w:rPr>
                <w:t>[</w:t>
              </w:r>
            </w:ins>
            <w:ins w:id="5188" w:author="黃梓峻" w:date="2021-06-28T12:37:00Z">
              <w:r w:rsidRPr="00D05485">
                <w:rPr>
                  <w:rFonts w:ascii="標楷體" w:eastAsia="標楷體" w:hAnsi="標楷體" w:hint="eastAsia"/>
                </w:rPr>
                <w:t>申請或歸還(ApplCode)</w:t>
              </w:r>
            </w:ins>
            <w:ins w:id="5189" w:author="黃梓峻" w:date="2021-06-28T12:38:00Z">
              <w:r>
                <w:rPr>
                  <w:rFonts w:ascii="標楷體" w:eastAsia="標楷體" w:hAnsi="標楷體" w:hint="eastAsia"/>
                </w:rPr>
                <w:t>]</w:t>
              </w:r>
            </w:ins>
            <w:ins w:id="5190" w:author="黃梓峻" w:date="2021-06-28T12:37:00Z">
              <w:r w:rsidRPr="00D05485">
                <w:rPr>
                  <w:rFonts w:ascii="標楷體" w:eastAsia="標楷體" w:hAnsi="標楷體" w:hint="eastAsia"/>
                </w:rPr>
                <w:t>記號</w:t>
              </w:r>
            </w:ins>
            <w:ins w:id="5191" w:author="黃梓峻" w:date="2021-06-28T12:38:00Z">
              <w:r>
                <w:rPr>
                  <w:rFonts w:ascii="標楷體" w:eastAsia="標楷體" w:hAnsi="標楷體" w:hint="eastAsia"/>
                </w:rPr>
                <w:t>[</w:t>
              </w:r>
            </w:ins>
            <w:ins w:id="5192"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3" w:author="黃梓峻" w:date="2021-06-28T12:37:00Z"/>
                <w:rFonts w:ascii="標楷體" w:eastAsia="標楷體" w:hAnsi="標楷體"/>
              </w:rPr>
            </w:pPr>
            <w:ins w:id="5194" w:author="黃梓峻" w:date="2021-06-28T12:39:00Z">
              <w:r>
                <w:rPr>
                  <w:rFonts w:ascii="標楷體" w:eastAsia="標楷體" w:hAnsi="標楷體" w:hint="eastAsia"/>
                </w:rPr>
                <w:t xml:space="preserve">      </w:t>
              </w:r>
            </w:ins>
            <w:ins w:id="5195" w:author="黃梓峻" w:date="2021-06-28T12:37:00Z">
              <w:r w:rsidRPr="00D05485">
                <w:rPr>
                  <w:rFonts w:ascii="標楷體" w:eastAsia="標楷體" w:hAnsi="標楷體" w:hint="eastAsia"/>
                </w:rPr>
                <w:t>還資料</w:t>
              </w:r>
            </w:ins>
            <w:ins w:id="5196" w:author="黃梓峻" w:date="2021-06-28T12:38:00Z">
              <w:r>
                <w:rPr>
                  <w:rFonts w:ascii="標楷體" w:eastAsia="標楷體" w:hAnsi="標楷體" w:hint="eastAsia"/>
                </w:rPr>
                <w:t>]</w:t>
              </w:r>
            </w:ins>
            <w:ins w:id="5197" w:author="黃梓峻" w:date="2021-06-28T12:37:00Z">
              <w:r w:rsidRPr="00D05485">
                <w:rPr>
                  <w:rFonts w:ascii="標楷體" w:eastAsia="標楷體" w:hAnsi="標楷體" w:hint="eastAsia"/>
                </w:rPr>
                <w:t>者。</w:t>
              </w:r>
            </w:ins>
          </w:p>
          <w:p w14:paraId="2615552A" w14:textId="77777777" w:rsidR="00FD4EA1" w:rsidRDefault="00FD4EA1" w:rsidP="00884D59">
            <w:pPr>
              <w:rPr>
                <w:ins w:id="5198" w:author="黃梓峻" w:date="2021-06-28T12:39:00Z"/>
                <w:rFonts w:ascii="標楷體" w:eastAsia="標楷體" w:hAnsi="標楷體"/>
              </w:rPr>
            </w:pPr>
            <w:ins w:id="5199"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200" w:author="黃梓峻" w:date="2021-06-28T12:38:00Z">
              <w:r>
                <w:rPr>
                  <w:rFonts w:ascii="標楷體" w:eastAsia="標楷體" w:hAnsi="標楷體" w:hint="eastAsia"/>
                </w:rPr>
                <w:t>[</w:t>
              </w:r>
            </w:ins>
            <w:ins w:id="5201" w:author="黃梓峻" w:date="2021-06-28T12:37:00Z">
              <w:r w:rsidRPr="00D05485">
                <w:rPr>
                  <w:rFonts w:ascii="標楷體" w:eastAsia="標楷體" w:hAnsi="標楷體" w:hint="eastAsia"/>
                </w:rPr>
                <w:t>戶號(CustNo)</w:t>
              </w:r>
            </w:ins>
            <w:ins w:id="5202" w:author="黃梓峻" w:date="2021-06-28T12:38:00Z">
              <w:r>
                <w:rPr>
                  <w:rFonts w:ascii="標楷體" w:eastAsia="標楷體" w:hAnsi="標楷體" w:hint="eastAsia"/>
                </w:rPr>
                <w:t>]</w:t>
              </w:r>
            </w:ins>
            <w:ins w:id="5203" w:author="黃梓峻" w:date="2021-06-28T12:37:00Z">
              <w:r w:rsidRPr="00D05485">
                <w:rPr>
                  <w:rFonts w:ascii="標楷體" w:eastAsia="標楷體" w:hAnsi="標楷體" w:hint="eastAsia"/>
                </w:rPr>
                <w:t>、</w:t>
              </w:r>
            </w:ins>
            <w:ins w:id="5204" w:author="黃梓峻" w:date="2021-06-28T12:38:00Z">
              <w:r>
                <w:rPr>
                  <w:rFonts w:ascii="標楷體" w:eastAsia="標楷體" w:hAnsi="標楷體" w:hint="eastAsia"/>
                </w:rPr>
                <w:t>[</w:t>
              </w:r>
            </w:ins>
            <w:ins w:id="5205" w:author="黃梓峻" w:date="2021-06-28T12:37:00Z">
              <w:r w:rsidRPr="00D05485">
                <w:rPr>
                  <w:rFonts w:ascii="標楷體" w:eastAsia="標楷體" w:hAnsi="標楷體" w:hint="eastAsia"/>
                </w:rPr>
                <w:t>額度 (FacmNo)</w:t>
              </w:r>
            </w:ins>
            <w:ins w:id="5206" w:author="黃梓峻" w:date="2021-06-28T12:38:00Z">
              <w:r>
                <w:rPr>
                  <w:rFonts w:ascii="標楷體" w:eastAsia="標楷體" w:hAnsi="標楷體" w:hint="eastAsia"/>
                </w:rPr>
                <w:t>]</w:t>
              </w:r>
            </w:ins>
            <w:ins w:id="5207" w:author="黃梓峻" w:date="2021-06-28T12:37:00Z">
              <w:r w:rsidRPr="00D05485">
                <w:rPr>
                  <w:rFonts w:ascii="標楷體" w:eastAsia="標楷體" w:hAnsi="標楷體" w:hint="eastAsia"/>
                </w:rPr>
                <w:t>、</w:t>
              </w:r>
            </w:ins>
            <w:ins w:id="5208" w:author="黃梓峻" w:date="2021-06-28T12:38:00Z">
              <w:r>
                <w:rPr>
                  <w:rFonts w:ascii="標楷體" w:eastAsia="標楷體" w:hAnsi="標楷體" w:hint="eastAsia"/>
                </w:rPr>
                <w:t>[</w:t>
              </w:r>
            </w:ins>
            <w:ins w:id="5209" w:author="黃梓峻" w:date="2021-06-28T12:37:00Z">
              <w:r w:rsidRPr="00D05485">
                <w:rPr>
                  <w:rFonts w:ascii="標楷體" w:eastAsia="標楷體" w:hAnsi="標楷體" w:hint="eastAsia"/>
                </w:rPr>
                <w:t>借</w:t>
              </w:r>
            </w:ins>
          </w:p>
          <w:p w14:paraId="1B70E1C2" w14:textId="77777777" w:rsidR="00FD4EA1" w:rsidRDefault="00FD4EA1" w:rsidP="00884D59">
            <w:pPr>
              <w:rPr>
                <w:ins w:id="5210" w:author="黃梓峻" w:date="2021-06-28T12:39:00Z"/>
                <w:rFonts w:ascii="標楷體" w:eastAsia="標楷體" w:hAnsi="標楷體"/>
              </w:rPr>
            </w:pPr>
            <w:ins w:id="5211" w:author="黃梓峻" w:date="2021-06-28T12:39:00Z">
              <w:r>
                <w:rPr>
                  <w:rFonts w:ascii="標楷體" w:eastAsia="標楷體" w:hAnsi="標楷體" w:hint="eastAsia"/>
                </w:rPr>
                <w:t xml:space="preserve">      </w:t>
              </w:r>
            </w:ins>
            <w:ins w:id="5212" w:author="黃梓峻" w:date="2021-06-28T12:37:00Z">
              <w:r w:rsidRPr="00D05485">
                <w:rPr>
                  <w:rFonts w:ascii="標楷體" w:eastAsia="標楷體" w:hAnsi="標楷體" w:hint="eastAsia"/>
                </w:rPr>
                <w:t>閱日期(ApplDate)</w:t>
              </w:r>
            </w:ins>
            <w:ins w:id="5213" w:author="黃梓峻" w:date="2021-06-28T12:38:00Z">
              <w:r>
                <w:rPr>
                  <w:rFonts w:ascii="標楷體" w:eastAsia="標楷體" w:hAnsi="標楷體" w:hint="eastAsia"/>
                </w:rPr>
                <w:t>]</w:t>
              </w:r>
            </w:ins>
            <w:ins w:id="5214" w:author="黃梓峻" w:date="2021-06-28T12:37:00Z">
              <w:r w:rsidRPr="00D05485">
                <w:rPr>
                  <w:rFonts w:ascii="標楷體" w:eastAsia="標楷體" w:hAnsi="標楷體" w:hint="eastAsia"/>
                </w:rPr>
                <w:t>，</w:t>
              </w:r>
            </w:ins>
            <w:ins w:id="5215" w:author="黃梓峻" w:date="2021-06-28T12:38:00Z">
              <w:r>
                <w:rPr>
                  <w:rFonts w:ascii="標楷體" w:eastAsia="標楷體" w:hAnsi="標楷體" w:hint="eastAsia"/>
                </w:rPr>
                <w:t>[</w:t>
              </w:r>
            </w:ins>
            <w:ins w:id="5216" w:author="黃梓峻" w:date="2021-06-28T12:37:00Z">
              <w:r w:rsidRPr="00D05485">
                <w:rPr>
                  <w:rFonts w:ascii="標楷體" w:eastAsia="標楷體" w:hAnsi="標楷體" w:hint="eastAsia"/>
                </w:rPr>
                <w:t>申請或歸還(ApplCode)</w:t>
              </w:r>
            </w:ins>
            <w:ins w:id="5217" w:author="黃梓峻" w:date="2021-06-28T12:38:00Z">
              <w:r>
                <w:rPr>
                  <w:rFonts w:ascii="標楷體" w:eastAsia="標楷體" w:hAnsi="標楷體" w:hint="eastAsia"/>
                </w:rPr>
                <w:t>]</w:t>
              </w:r>
            </w:ins>
            <w:ins w:id="5218" w:author="黃梓峻" w:date="2021-06-28T12:37:00Z">
              <w:r w:rsidRPr="00D05485">
                <w:rPr>
                  <w:rFonts w:ascii="標楷體" w:eastAsia="標楷體" w:hAnsi="標楷體" w:hint="eastAsia"/>
                </w:rPr>
                <w:t>記號</w:t>
              </w:r>
            </w:ins>
            <w:ins w:id="5219" w:author="黃梓峻" w:date="2021-06-28T12:38:00Z">
              <w:r>
                <w:rPr>
                  <w:rFonts w:ascii="標楷體" w:eastAsia="標楷體" w:hAnsi="標楷體" w:hint="eastAsia"/>
                </w:rPr>
                <w:t>[</w:t>
              </w:r>
            </w:ins>
            <w:ins w:id="5220"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1" w:author="黃梓峻" w:date="2021-06-28T12:37:00Z"/>
                <w:rFonts w:ascii="標楷體" w:eastAsia="標楷體" w:hAnsi="標楷體"/>
              </w:rPr>
            </w:pPr>
            <w:ins w:id="5222" w:author="黃梓峻" w:date="2021-06-28T12:39:00Z">
              <w:r>
                <w:rPr>
                  <w:rFonts w:ascii="標楷體" w:eastAsia="標楷體" w:hAnsi="標楷體" w:hint="eastAsia"/>
                </w:rPr>
                <w:lastRenderedPageBreak/>
                <w:t xml:space="preserve">      </w:t>
              </w:r>
            </w:ins>
            <w:ins w:id="5223" w:author="黃梓峻" w:date="2021-06-28T12:37:00Z">
              <w:r w:rsidRPr="00D05485">
                <w:rPr>
                  <w:rFonts w:ascii="標楷體" w:eastAsia="標楷體" w:hAnsi="標楷體" w:hint="eastAsia"/>
                </w:rPr>
                <w:t>還資料</w:t>
              </w:r>
            </w:ins>
            <w:ins w:id="5224" w:author="黃梓峻" w:date="2021-06-28T12:38:00Z">
              <w:r>
                <w:rPr>
                  <w:rFonts w:ascii="標楷體" w:eastAsia="標楷體" w:hAnsi="標楷體" w:hint="eastAsia"/>
                </w:rPr>
                <w:t>]</w:t>
              </w:r>
            </w:ins>
            <w:ins w:id="5225" w:author="黃梓峻" w:date="2021-06-28T12:37:00Z">
              <w:r w:rsidRPr="00D05485">
                <w:rPr>
                  <w:rFonts w:ascii="標楷體" w:eastAsia="標楷體" w:hAnsi="標楷體" w:hint="eastAsia"/>
                </w:rPr>
                <w:t>且</w:t>
              </w:r>
            </w:ins>
            <w:ins w:id="5226" w:author="黃梓峻" w:date="2021-06-28T12:38:00Z">
              <w:r>
                <w:rPr>
                  <w:rFonts w:ascii="標楷體" w:eastAsia="標楷體" w:hAnsi="標楷體" w:hint="eastAsia"/>
                </w:rPr>
                <w:t>[</w:t>
              </w:r>
            </w:ins>
            <w:ins w:id="5227" w:author="黃梓峻" w:date="2021-06-28T12:37:00Z">
              <w:r w:rsidRPr="00D05485">
                <w:rPr>
                  <w:rFonts w:ascii="標楷體" w:eastAsia="標楷體" w:hAnsi="標楷體" w:hint="eastAsia"/>
                </w:rPr>
                <w:t>用途 (UsageCode)</w:t>
              </w:r>
            </w:ins>
            <w:ins w:id="5228" w:author="黃梓峻" w:date="2021-06-28T12:38:00Z">
              <w:r>
                <w:rPr>
                  <w:rFonts w:ascii="標楷體" w:eastAsia="標楷體" w:hAnsi="標楷體" w:hint="eastAsia"/>
                </w:rPr>
                <w:t>]</w:t>
              </w:r>
            </w:ins>
            <w:ins w:id="5229" w:author="黃梓峻" w:date="2021-06-28T12:37:00Z">
              <w:r w:rsidRPr="00D05485">
                <w:rPr>
                  <w:rFonts w:ascii="標楷體" w:eastAsia="標楷體" w:hAnsi="標楷體" w:hint="eastAsia"/>
                </w:rPr>
                <w:t>為</w:t>
              </w:r>
            </w:ins>
            <w:ins w:id="5230" w:author="黃梓峻" w:date="2021-06-28T12:38:00Z">
              <w:r>
                <w:rPr>
                  <w:rFonts w:ascii="標楷體" w:eastAsia="標楷體" w:hAnsi="標楷體" w:hint="eastAsia"/>
                </w:rPr>
                <w:t>[</w:t>
              </w:r>
            </w:ins>
            <w:ins w:id="5231" w:author="黃梓峻" w:date="2021-06-28T12:37:00Z">
              <w:r w:rsidRPr="00D05485">
                <w:rPr>
                  <w:rFonts w:ascii="標楷體" w:eastAsia="標楷體" w:hAnsi="標楷體" w:hint="eastAsia"/>
                </w:rPr>
                <w:t>法拍</w:t>
              </w:r>
            </w:ins>
            <w:ins w:id="5232" w:author="黃梓峻" w:date="2021-06-28T12:38:00Z">
              <w:r>
                <w:rPr>
                  <w:rFonts w:ascii="標楷體" w:eastAsia="標楷體" w:hAnsi="標楷體" w:hint="eastAsia"/>
                </w:rPr>
                <w:t>]</w:t>
              </w:r>
            </w:ins>
            <w:ins w:id="5233" w:author="黃梓峻" w:date="2021-06-28T12:37:00Z">
              <w:r w:rsidRPr="00D05485">
                <w:rPr>
                  <w:rFonts w:ascii="標楷體" w:eastAsia="標楷體" w:hAnsi="標楷體" w:hint="eastAsia"/>
                </w:rPr>
                <w:t>者。</w:t>
              </w:r>
            </w:ins>
          </w:p>
          <w:p w14:paraId="71532E87" w14:textId="77777777" w:rsidR="00FD4EA1" w:rsidRDefault="00FD4EA1" w:rsidP="00884D59">
            <w:pPr>
              <w:rPr>
                <w:ins w:id="5234" w:author="黃梓峻" w:date="2021-06-28T12:39:00Z"/>
                <w:rFonts w:ascii="標楷體" w:eastAsia="標楷體" w:hAnsi="標楷體"/>
              </w:rPr>
            </w:pPr>
            <w:ins w:id="5235"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6" w:author="黃梓峻" w:date="2021-06-28T12:38:00Z">
              <w:r>
                <w:rPr>
                  <w:rFonts w:ascii="標楷體" w:eastAsia="標楷體" w:hAnsi="標楷體" w:hint="eastAsia"/>
                </w:rPr>
                <w:t>[</w:t>
              </w:r>
            </w:ins>
            <w:ins w:id="5237" w:author="黃梓峻" w:date="2021-06-28T12:37:00Z">
              <w:r w:rsidRPr="00D05485">
                <w:rPr>
                  <w:rFonts w:ascii="標楷體" w:eastAsia="標楷體" w:hAnsi="標楷體" w:hint="eastAsia"/>
                </w:rPr>
                <w:t>戶號(CustNo)</w:t>
              </w:r>
            </w:ins>
            <w:ins w:id="5238" w:author="黃梓峻" w:date="2021-06-28T12:39:00Z">
              <w:r>
                <w:rPr>
                  <w:rFonts w:ascii="標楷體" w:eastAsia="標楷體" w:hAnsi="標楷體" w:hint="eastAsia"/>
                </w:rPr>
                <w:t>]</w:t>
              </w:r>
            </w:ins>
            <w:ins w:id="5239" w:author="黃梓峻" w:date="2021-06-28T12:37:00Z">
              <w:r w:rsidRPr="00D05485">
                <w:rPr>
                  <w:rFonts w:ascii="標楷體" w:eastAsia="標楷體" w:hAnsi="標楷體" w:hint="eastAsia"/>
                </w:rPr>
                <w:t>、</w:t>
              </w:r>
            </w:ins>
            <w:ins w:id="5240" w:author="黃梓峻" w:date="2021-06-28T12:39:00Z">
              <w:r>
                <w:rPr>
                  <w:rFonts w:ascii="標楷體" w:eastAsia="標楷體" w:hAnsi="標楷體" w:hint="eastAsia"/>
                </w:rPr>
                <w:t>[</w:t>
              </w:r>
            </w:ins>
            <w:ins w:id="5241" w:author="黃梓峻" w:date="2021-06-28T12:37:00Z">
              <w:r w:rsidRPr="00D05485">
                <w:rPr>
                  <w:rFonts w:ascii="標楷體" w:eastAsia="標楷體" w:hAnsi="標楷體" w:hint="eastAsia"/>
                </w:rPr>
                <w:t>額度 (FacmNo)</w:t>
              </w:r>
            </w:ins>
            <w:ins w:id="5242" w:author="黃梓峻" w:date="2021-06-28T12:39:00Z">
              <w:r>
                <w:rPr>
                  <w:rFonts w:ascii="標楷體" w:eastAsia="標楷體" w:hAnsi="標楷體" w:hint="eastAsia"/>
                </w:rPr>
                <w:t>]</w:t>
              </w:r>
            </w:ins>
            <w:ins w:id="5243" w:author="黃梓峻" w:date="2021-06-28T12:37:00Z">
              <w:r w:rsidRPr="00D05485">
                <w:rPr>
                  <w:rFonts w:ascii="標楷體" w:eastAsia="標楷體" w:hAnsi="標楷體" w:hint="eastAsia"/>
                </w:rPr>
                <w:t>、</w:t>
              </w:r>
            </w:ins>
            <w:ins w:id="5244" w:author="黃梓峻" w:date="2021-06-28T12:39:00Z">
              <w:r>
                <w:rPr>
                  <w:rFonts w:ascii="標楷體" w:eastAsia="標楷體" w:hAnsi="標楷體" w:hint="eastAsia"/>
                </w:rPr>
                <w:t>[</w:t>
              </w:r>
            </w:ins>
            <w:ins w:id="5245" w:author="黃梓峻" w:date="2021-06-28T12:37:00Z">
              <w:r w:rsidRPr="00D05485">
                <w:rPr>
                  <w:rFonts w:ascii="標楷體" w:eastAsia="標楷體" w:hAnsi="標楷體" w:hint="eastAsia"/>
                </w:rPr>
                <w:t>借</w:t>
              </w:r>
            </w:ins>
          </w:p>
          <w:p w14:paraId="1F2CEFC0" w14:textId="77777777" w:rsidR="00FD4EA1" w:rsidRDefault="00FD4EA1" w:rsidP="00884D59">
            <w:pPr>
              <w:rPr>
                <w:ins w:id="5246" w:author="黃梓峻" w:date="2021-06-28T12:39:00Z"/>
                <w:rFonts w:ascii="標楷體" w:eastAsia="標楷體" w:hAnsi="標楷體"/>
              </w:rPr>
            </w:pPr>
            <w:ins w:id="5247" w:author="黃梓峻" w:date="2021-06-28T12:39:00Z">
              <w:r>
                <w:rPr>
                  <w:rFonts w:ascii="標楷體" w:eastAsia="標楷體" w:hAnsi="標楷體" w:hint="eastAsia"/>
                </w:rPr>
                <w:t xml:space="preserve">      </w:t>
              </w:r>
            </w:ins>
            <w:ins w:id="5248" w:author="黃梓峻" w:date="2021-06-28T12:37:00Z">
              <w:r w:rsidRPr="00D05485">
                <w:rPr>
                  <w:rFonts w:ascii="標楷體" w:eastAsia="標楷體" w:hAnsi="標楷體" w:hint="eastAsia"/>
                </w:rPr>
                <w:t>閱日期(ApplDate)</w:t>
              </w:r>
            </w:ins>
            <w:ins w:id="5249" w:author="黃梓峻" w:date="2021-06-28T12:39:00Z">
              <w:r>
                <w:rPr>
                  <w:rFonts w:ascii="標楷體" w:eastAsia="標楷體" w:hAnsi="標楷體" w:hint="eastAsia"/>
                </w:rPr>
                <w:t>]</w:t>
              </w:r>
            </w:ins>
            <w:ins w:id="5250" w:author="黃梓峻" w:date="2021-06-28T12:37:00Z">
              <w:r w:rsidRPr="00D05485">
                <w:rPr>
                  <w:rFonts w:ascii="標楷體" w:eastAsia="標楷體" w:hAnsi="標楷體" w:hint="eastAsia"/>
                </w:rPr>
                <w:t>，</w:t>
              </w:r>
            </w:ins>
            <w:ins w:id="5251" w:author="黃梓峻" w:date="2021-06-28T12:39:00Z">
              <w:r>
                <w:rPr>
                  <w:rFonts w:ascii="標楷體" w:eastAsia="標楷體" w:hAnsi="標楷體" w:hint="eastAsia"/>
                </w:rPr>
                <w:t>[</w:t>
              </w:r>
            </w:ins>
            <w:ins w:id="5252" w:author="黃梓峻" w:date="2021-06-28T12:37:00Z">
              <w:r w:rsidRPr="00D05485">
                <w:rPr>
                  <w:rFonts w:ascii="標楷體" w:eastAsia="標楷體" w:hAnsi="標楷體" w:hint="eastAsia"/>
                </w:rPr>
                <w:t>申請或歸還(ApplCode)</w:t>
              </w:r>
            </w:ins>
            <w:ins w:id="5253" w:author="黃梓峻" w:date="2021-06-28T12:39:00Z">
              <w:r>
                <w:rPr>
                  <w:rFonts w:ascii="標楷體" w:eastAsia="標楷體" w:hAnsi="標楷體" w:hint="eastAsia"/>
                </w:rPr>
                <w:t>]</w:t>
              </w:r>
            </w:ins>
            <w:ins w:id="5254" w:author="黃梓峻" w:date="2021-06-28T12:37:00Z">
              <w:r w:rsidRPr="00D05485">
                <w:rPr>
                  <w:rFonts w:ascii="標楷體" w:eastAsia="標楷體" w:hAnsi="標楷體" w:hint="eastAsia"/>
                </w:rPr>
                <w:t>記號</w:t>
              </w:r>
            </w:ins>
            <w:ins w:id="5255" w:author="黃梓峻" w:date="2021-06-28T12:39:00Z">
              <w:r>
                <w:rPr>
                  <w:rFonts w:ascii="標楷體" w:eastAsia="標楷體" w:hAnsi="標楷體" w:hint="eastAsia"/>
                </w:rPr>
                <w:t>[</w:t>
              </w:r>
            </w:ins>
            <w:ins w:id="5256" w:author="黃梓峻" w:date="2021-06-28T12:37:00Z">
              <w:r w:rsidRPr="00D05485">
                <w:rPr>
                  <w:rFonts w:ascii="標楷體" w:eastAsia="標楷體" w:hAnsi="標楷體" w:hint="eastAsia"/>
                </w:rPr>
                <w:t>無歸</w:t>
              </w:r>
            </w:ins>
          </w:p>
          <w:p w14:paraId="19F65239" w14:textId="77777777" w:rsidR="00FD4EA1" w:rsidRDefault="00FD4EA1" w:rsidP="00884D59">
            <w:pPr>
              <w:rPr>
                <w:ins w:id="5257" w:author="黃梓峻" w:date="2021-06-28T12:37:00Z"/>
                <w:rFonts w:ascii="標楷體" w:eastAsia="標楷體" w:hAnsi="標楷體"/>
              </w:rPr>
            </w:pPr>
            <w:ins w:id="5258" w:author="黃梓峻" w:date="2021-06-28T12:39:00Z">
              <w:r>
                <w:rPr>
                  <w:rFonts w:ascii="標楷體" w:eastAsia="標楷體" w:hAnsi="標楷體" w:hint="eastAsia"/>
                </w:rPr>
                <w:t xml:space="preserve">      </w:t>
              </w:r>
            </w:ins>
            <w:ins w:id="5259" w:author="黃梓峻" w:date="2021-06-28T12:37:00Z">
              <w:r w:rsidRPr="00D05485">
                <w:rPr>
                  <w:rFonts w:ascii="標楷體" w:eastAsia="標楷體" w:hAnsi="標楷體" w:hint="eastAsia"/>
                </w:rPr>
                <w:t>還資料</w:t>
              </w:r>
            </w:ins>
            <w:ins w:id="5260" w:author="黃梓峻" w:date="2021-06-28T12:39:00Z">
              <w:r>
                <w:rPr>
                  <w:rFonts w:ascii="標楷體" w:eastAsia="標楷體" w:hAnsi="標楷體" w:hint="eastAsia"/>
                </w:rPr>
                <w:t>]</w:t>
              </w:r>
            </w:ins>
            <w:ins w:id="5261" w:author="黃梓峻" w:date="2021-06-28T12:37:00Z">
              <w:r w:rsidRPr="00D05485">
                <w:rPr>
                  <w:rFonts w:ascii="標楷體" w:eastAsia="標楷體" w:hAnsi="標楷體" w:hint="eastAsia"/>
                </w:rPr>
                <w:t>者，各個</w:t>
              </w:r>
            </w:ins>
            <w:ins w:id="5262" w:author="黃梓峻" w:date="2021-06-28T12:39:00Z">
              <w:r>
                <w:rPr>
                  <w:rFonts w:ascii="標楷體" w:eastAsia="標楷體" w:hAnsi="標楷體" w:hint="eastAsia"/>
                </w:rPr>
                <w:t>[</w:t>
              </w:r>
            </w:ins>
            <w:ins w:id="5263" w:author="黃梓峻" w:date="2021-06-28T12:37:00Z">
              <w:r w:rsidRPr="00D05485">
                <w:rPr>
                  <w:rFonts w:ascii="標楷體" w:eastAsia="標楷體" w:hAnsi="標楷體" w:hint="eastAsia"/>
                </w:rPr>
                <w:t>用途(UsageCode)</w:t>
              </w:r>
            </w:ins>
            <w:ins w:id="5264" w:author="黃梓峻" w:date="2021-06-28T12:39:00Z">
              <w:r>
                <w:rPr>
                  <w:rFonts w:ascii="標楷體" w:eastAsia="標楷體" w:hAnsi="標楷體" w:hint="eastAsia"/>
                </w:rPr>
                <w:t>]</w:t>
              </w:r>
            </w:ins>
            <w:ins w:id="5265"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6" w:author="st1" w:date="2021-05-07T16:42:00Z"/>
                <w:rFonts w:eastAsia="標楷體"/>
                <w:color w:val="000000" w:themeColor="text1"/>
                <w:lang w:eastAsia="zh-HK"/>
              </w:rPr>
            </w:pPr>
            <w:ins w:id="5267"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8" w:author="st1" w:date="2021-05-07T16:44:00Z">
              <w:del w:id="5269"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70"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1" w:author="st1" w:date="2021-05-07T16:42:00Z"/>
                <w:rFonts w:ascii="標楷體" w:eastAsia="標楷體" w:hAnsi="標楷體"/>
              </w:rPr>
            </w:pPr>
            <w:ins w:id="5272"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3" w:author="st1" w:date="2021-05-07T16:42:00Z"/>
                <w:rFonts w:ascii="標楷體" w:eastAsia="標楷體" w:hAnsi="標楷體"/>
                <w:lang w:eastAsia="zh-HK"/>
              </w:rPr>
            </w:pPr>
            <w:ins w:id="5274"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5" w:author="st1" w:date="2021-05-07T16:42:00Z"/>
                <w:rFonts w:eastAsia="標楷體"/>
                <w:color w:val="000000" w:themeColor="text1"/>
              </w:rPr>
            </w:pPr>
            <w:ins w:id="5276" w:author="st1" w:date="2021-05-07T16:43:00Z">
              <w:r>
                <w:rPr>
                  <w:rFonts w:ascii="標楷體" w:eastAsia="標楷體" w:hAnsi="標楷體" w:hint="eastAsia"/>
                  <w:lang w:eastAsia="zh-HK"/>
                </w:rPr>
                <w:t>關閉此查詢畫面</w:t>
              </w:r>
            </w:ins>
          </w:p>
        </w:tc>
      </w:tr>
      <w:tr w:rsidR="00FD4EA1" w14:paraId="48CBBD52" w14:textId="77777777" w:rsidTr="00884D59">
        <w:trPr>
          <w:ins w:id="5277"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8" w:author="st1" w:date="2021-05-07T16:42:00Z"/>
                <w:rFonts w:ascii="標楷體" w:eastAsia="標楷體" w:hAnsi="標楷體"/>
              </w:rPr>
            </w:pPr>
            <w:ins w:id="5279"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80" w:author="st1" w:date="2021-05-07T16:42:00Z"/>
                <w:rFonts w:ascii="標楷體" w:eastAsia="標楷體" w:hAnsi="標楷體"/>
                <w:lang w:eastAsia="zh-HK"/>
              </w:rPr>
            </w:pPr>
            <w:ins w:id="5281"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2"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3" w:author="st1" w:date="2021-05-07T16:42:00Z"/>
          <w:rFonts w:hAnsi="標楷體"/>
        </w:rPr>
      </w:pPr>
    </w:p>
    <w:p w14:paraId="430D58C4" w14:textId="77777777" w:rsidR="00FD4EA1" w:rsidRDefault="00FD4EA1" w:rsidP="00FD4EA1">
      <w:pPr>
        <w:pStyle w:val="a"/>
        <w:numPr>
          <w:ilvl w:val="0"/>
          <w:numId w:val="6"/>
        </w:numPr>
        <w:ind w:left="1418"/>
        <w:rPr>
          <w:ins w:id="5284" w:author="st1" w:date="2021-05-07T16:42:00Z"/>
        </w:rPr>
      </w:pPr>
      <w:ins w:id="5285"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6"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7">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8" w:author="st1" w:date="2021-05-07T16:42:00Z"/>
          <w:trPrChange w:id="5289"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0"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1" w:author="st1" w:date="2021-05-07T16:42:00Z"/>
                <w:rFonts w:ascii="標楷體" w:eastAsia="標楷體" w:hAnsi="標楷體"/>
              </w:rPr>
            </w:pPr>
            <w:ins w:id="5292"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3"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4" w:author="st1" w:date="2021-05-07T16:42:00Z"/>
                <w:rFonts w:ascii="標楷體" w:eastAsia="標楷體" w:hAnsi="標楷體"/>
              </w:rPr>
            </w:pPr>
            <w:ins w:id="5295"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6"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7" w:author="st1" w:date="2021-05-07T16:42:00Z"/>
                <w:rFonts w:ascii="標楷體" w:eastAsia="標楷體" w:hAnsi="標楷體"/>
              </w:rPr>
            </w:pPr>
            <w:ins w:id="5298"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9"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300" w:author="st1" w:date="2021-05-07T16:42:00Z"/>
                <w:rFonts w:ascii="標楷體" w:eastAsia="標楷體" w:hAnsi="標楷體"/>
              </w:rPr>
            </w:pPr>
            <w:ins w:id="5301"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2"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3"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4"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5"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6" w:author="st1" w:date="2021-05-07T16:42:00Z"/>
                <w:rFonts w:ascii="標楷體" w:eastAsia="標楷體" w:hAnsi="標楷體"/>
              </w:rPr>
            </w:pPr>
            <w:ins w:id="5307"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8" w:author="st1" w:date="2021-05-07T16:42:00Z"/>
                <w:rFonts w:ascii="標楷體" w:eastAsia="標楷體" w:hAnsi="標楷體"/>
              </w:rPr>
            </w:pPr>
            <w:ins w:id="5309"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10" w:author="st1" w:date="2021-05-07T16:42:00Z"/>
                <w:rFonts w:ascii="標楷體" w:eastAsia="標楷體" w:hAnsi="標楷體"/>
              </w:rPr>
            </w:pPr>
            <w:ins w:id="5311"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2" w:author="st1" w:date="2021-05-07T16:42:00Z"/>
                <w:rFonts w:ascii="標楷體" w:eastAsia="標楷體" w:hAnsi="標楷體"/>
              </w:rPr>
            </w:pPr>
            <w:ins w:id="5313"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4" w:author="st1" w:date="2021-05-07T16:42:00Z"/>
                <w:rFonts w:ascii="標楷體" w:eastAsia="標楷體" w:hAnsi="標楷體"/>
              </w:rPr>
            </w:pPr>
          </w:p>
        </w:tc>
      </w:tr>
      <w:tr w:rsidR="00FD4EA1" w:rsidRPr="007836FA" w14:paraId="54D47B08" w14:textId="77777777" w:rsidTr="00884D59">
        <w:trPr>
          <w:trHeight w:val="244"/>
          <w:jc w:val="center"/>
          <w:ins w:id="5315" w:author="st1" w:date="2021-05-07T16:42:00Z"/>
          <w:trPrChange w:id="5316"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7"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8" w:author="st1" w:date="2021-05-07T16:42:00Z"/>
                <w:rFonts w:ascii="標楷體" w:eastAsia="標楷體" w:hAnsi="標楷體"/>
              </w:rPr>
            </w:pPr>
            <w:ins w:id="5319"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20"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1" w:author="st1" w:date="2021-05-07T16:42:00Z"/>
                <w:rFonts w:ascii="標楷體" w:eastAsia="標楷體" w:hAnsi="標楷體"/>
                <w:lang w:eastAsia="ja-JP"/>
              </w:rPr>
            </w:pPr>
            <w:ins w:id="5322"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3"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4" w:author="st1" w:date="2021-05-07T16:42:00Z"/>
                <w:rFonts w:ascii="標楷體" w:eastAsia="標楷體" w:hAnsi="標楷體"/>
              </w:rPr>
            </w:pPr>
            <w:ins w:id="5325"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6"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7" w:author="st1" w:date="2021-05-07T16:42:00Z"/>
                <w:rFonts w:ascii="標楷體" w:eastAsia="標楷體" w:hAnsi="標楷體"/>
              </w:rPr>
            </w:pPr>
            <w:ins w:id="5328" w:author="st1" w:date="2021-05-07T16:46:00Z">
              <w:del w:id="5329" w:author="黃梓峻" w:date="2021-06-28T12:41:00Z">
                <w:r w:rsidDel="00D05485">
                  <w:rPr>
                    <w:rFonts w:ascii="標楷體" w:eastAsia="標楷體" w:hAnsi="標楷體" w:hint="eastAsia"/>
                  </w:rPr>
                  <w:delText>營業日</w:delText>
                </w:r>
              </w:del>
            </w:ins>
            <w:ins w:id="5330"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2" w:author="st1" w:date="2021-05-07T16:42:00Z"/>
                <w:rFonts w:ascii="標楷體" w:eastAsia="標楷體" w:hAnsi="標楷體"/>
              </w:rPr>
            </w:pPr>
            <w:ins w:id="5333"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4"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5" w:author="st1" w:date="2021-05-07T16:42:00Z"/>
                <w:rFonts w:ascii="標楷體" w:eastAsia="標楷體" w:hAnsi="標楷體"/>
              </w:rPr>
            </w:pPr>
            <w:ins w:id="5336"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7"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8" w:author="st1" w:date="2021-05-07T16:42:00Z"/>
                <w:rFonts w:ascii="標楷體" w:eastAsia="標楷體" w:hAnsi="標楷體"/>
              </w:rPr>
            </w:pPr>
            <w:ins w:id="5339"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40"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1" w:author="黃梓峻" w:date="2021-06-28T12:42:00Z"/>
                <w:rFonts w:ascii="標楷體" w:eastAsia="標楷體" w:hAnsi="標楷體"/>
              </w:rPr>
            </w:pPr>
            <w:r>
              <w:rPr>
                <w:rFonts w:ascii="標楷體" w:eastAsia="標楷體" w:hAnsi="標楷體" w:hint="eastAsia"/>
              </w:rPr>
              <w:t>限輸入日期</w:t>
            </w:r>
            <w:ins w:id="5342"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3" w:author="黃梓峻" w:date="2021-06-28T12:42:00Z"/>
                <w:rFonts w:ascii="標楷體" w:eastAsia="標楷體" w:hAnsi="標楷體"/>
              </w:rPr>
            </w:pPr>
            <w:ins w:id="5344"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5" w:author="st1" w:date="2021-05-07T16:42:00Z"/>
                <w:rFonts w:ascii="標楷體" w:eastAsia="標楷體" w:hAnsi="標楷體"/>
              </w:rPr>
            </w:pPr>
            <w:ins w:id="5346" w:author="黃梓峻" w:date="2021-06-28T12:42:00Z">
              <w:r w:rsidRPr="00A77FF6">
                <w:rPr>
                  <w:rFonts w:ascii="標楷體" w:eastAsia="標楷體" w:hAnsi="標楷體" w:hint="eastAsia"/>
                </w:rPr>
                <w:t>2.日期格式/A(DATE,0)</w:t>
              </w:r>
            </w:ins>
            <w:ins w:id="5347"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8" w:author="st1" w:date="2021-05-07T16:44:00Z"/>
          <w:trPrChange w:id="5349"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50"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1" w:author="st1" w:date="2021-05-07T16:44:00Z"/>
                <w:rFonts w:ascii="標楷體" w:eastAsia="標楷體" w:hAnsi="標楷體"/>
              </w:rPr>
            </w:pPr>
            <w:ins w:id="5352"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3"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4" w:author="st1" w:date="2021-05-07T16:44:00Z"/>
                <w:rFonts w:ascii="標楷體" w:eastAsia="標楷體" w:hAnsi="標楷體"/>
              </w:rPr>
            </w:pPr>
            <w:ins w:id="5355"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6"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7" w:author="st1" w:date="2021-05-07T16:44:00Z"/>
                <w:rFonts w:ascii="標楷體" w:eastAsia="標楷體" w:hAnsi="標楷體"/>
              </w:rPr>
            </w:pPr>
            <w:ins w:id="5358"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9"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60" w:author="st1" w:date="2021-05-07T16:44:00Z"/>
                <w:rFonts w:ascii="標楷體" w:eastAsia="標楷體" w:hAnsi="標楷體"/>
              </w:rPr>
            </w:pPr>
            <w:ins w:id="5361"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2"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3" w:author="黃梓峻" w:date="2021-06-28T12:43:00Z"/>
                <w:rFonts w:ascii="標楷體" w:eastAsia="標楷體" w:hAnsi="標楷體"/>
              </w:rPr>
            </w:pPr>
            <w:ins w:id="5364"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5" w:author="st1" w:date="2021-05-07T16:46:00Z"/>
                <w:rFonts w:ascii="標楷體" w:eastAsia="標楷體" w:hAnsi="標楷體"/>
              </w:rPr>
            </w:pPr>
            <w:ins w:id="5366"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7" w:author="st1" w:date="2021-05-07T16:46:00Z"/>
                <w:rFonts w:ascii="標楷體" w:eastAsia="標楷體" w:hAnsi="標楷體"/>
              </w:rPr>
            </w:pPr>
            <w:ins w:id="5368"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9" w:author="st1" w:date="2021-05-07T16:46:00Z"/>
                <w:rFonts w:ascii="標楷體" w:eastAsia="標楷體" w:hAnsi="標楷體"/>
              </w:rPr>
            </w:pPr>
            <w:ins w:id="5370"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1" w:author="st1" w:date="2021-05-07T16:44:00Z"/>
                <w:rFonts w:ascii="標楷體" w:eastAsia="標楷體" w:hAnsi="標楷體"/>
              </w:rPr>
            </w:pPr>
            <w:ins w:id="5372"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4" w:author="st1" w:date="2021-05-07T16:44:00Z"/>
                <w:rFonts w:ascii="標楷體" w:eastAsia="標楷體" w:hAnsi="標楷體"/>
              </w:rPr>
            </w:pPr>
            <w:ins w:id="537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6"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7" w:author="st1" w:date="2021-05-07T16:44:00Z"/>
                <w:rFonts w:ascii="標楷體" w:eastAsia="標楷體" w:hAnsi="標楷體"/>
              </w:rPr>
            </w:pPr>
            <w:ins w:id="537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9"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80" w:author="黃梓峻" w:date="2021-06-28T12:43:00Z"/>
                <w:rFonts w:ascii="標楷體" w:eastAsia="標楷體" w:hAnsi="標楷體"/>
              </w:rPr>
            </w:pPr>
            <w:r>
              <w:rPr>
                <w:rFonts w:ascii="標楷體" w:eastAsia="標楷體" w:hAnsi="標楷體" w:hint="eastAsia"/>
              </w:rPr>
              <w:t>限輸入代碼</w:t>
            </w:r>
            <w:ins w:id="5381"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2" w:author="st1" w:date="2021-05-07T16:44:00Z"/>
                <w:rFonts w:ascii="標楷體" w:eastAsia="標楷體" w:hAnsi="標楷體"/>
              </w:rPr>
            </w:pPr>
          </w:p>
        </w:tc>
      </w:tr>
    </w:tbl>
    <w:p w14:paraId="786E0CBB" w14:textId="77777777" w:rsidR="00FD4EA1" w:rsidRDefault="00FD4EA1" w:rsidP="00FD4EA1">
      <w:pPr>
        <w:rPr>
          <w:ins w:id="5383"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4" w:author="st1" w:date="2021-05-07T16:46:00Z">
        <w:r>
          <w:rPr>
            <w:rFonts w:ascii="標楷體" w:eastAsia="標楷體" w:hAnsi="標楷體" w:hint="eastAsia"/>
            <w:sz w:val="26"/>
            <w:szCs w:val="26"/>
          </w:rPr>
          <w:t>出</w:t>
        </w:r>
      </w:ins>
      <w:del w:id="5385"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6" w:author="黃梓峻" w:date="2021-06-28T12:39:00Z"/>
          <w:rFonts w:ascii="標楷體" w:eastAsia="標楷體" w:hAnsi="標楷體"/>
          <w:lang w:eastAsia="x-none"/>
        </w:rPr>
      </w:pPr>
      <w:ins w:id="5387" w:author="st1" w:date="2021-05-07T16:48:00Z">
        <w:r w:rsidRPr="00BF040B">
          <w:rPr>
            <w:rFonts w:ascii="標楷體" w:eastAsia="標楷體" w:hAnsi="標楷體"/>
            <w:noProof/>
          </w:rPr>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8" w:author="黃梓峻" w:date="2021-06-28T12:40:00Z"/>
          <w:rFonts w:ascii="標楷體" w:eastAsia="標楷體" w:hAnsi="標楷體"/>
          <w:sz w:val="26"/>
          <w:szCs w:val="26"/>
          <w:lang w:eastAsia="x-none"/>
          <w:rPrChange w:id="5389" w:author="黃梓峻" w:date="2021-06-28T12:45:00Z">
            <w:rPr>
              <w:ins w:id="5390" w:author="黃梓峻" w:date="2021-06-28T12:40:00Z"/>
              <w:rFonts w:ascii="標楷體" w:eastAsia="標楷體" w:hAnsi="標楷體"/>
              <w:sz w:val="26"/>
            </w:rPr>
          </w:rPrChange>
        </w:rPr>
        <w:pPrChange w:id="5391" w:author="黃梓峻" w:date="2021-06-28T12:45:00Z">
          <w:pPr>
            <w:snapToGrid w:val="0"/>
            <w:spacing w:before="120"/>
            <w:ind w:left="2400" w:rightChars="100" w:right="240" w:hanging="480"/>
          </w:pPr>
        </w:pPrChange>
      </w:pPr>
      <w:ins w:id="5392" w:author="黃梓峻" w:date="2021-06-28T12:40:00Z">
        <w:r w:rsidRPr="003768C8">
          <w:rPr>
            <w:rFonts w:ascii="標楷體" w:eastAsia="標楷體" w:hAnsi="標楷體"/>
            <w:sz w:val="26"/>
            <w:szCs w:val="26"/>
            <w:lang w:eastAsia="x-none"/>
            <w:rPrChange w:id="5393"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4" w:author="黃梓峻" w:date="2021-06-28T12:40:00Z"/>
        </w:trPr>
        <w:tc>
          <w:tcPr>
            <w:tcW w:w="741" w:type="dxa"/>
            <w:shd w:val="clear" w:color="auto" w:fill="D9D9D9"/>
          </w:tcPr>
          <w:p w14:paraId="484FEDD5" w14:textId="77777777" w:rsidR="00FD4EA1" w:rsidRPr="00D05485" w:rsidRDefault="00FD4EA1" w:rsidP="00884D59">
            <w:pPr>
              <w:jc w:val="center"/>
              <w:rPr>
                <w:ins w:id="5395" w:author="黃梓峻" w:date="2021-06-28T12:40:00Z"/>
                <w:rFonts w:ascii="標楷體" w:eastAsia="標楷體" w:hAnsi="標楷體"/>
                <w:color w:val="000000"/>
                <w:lang w:eastAsia="zh-HK"/>
              </w:rPr>
            </w:pPr>
            <w:ins w:id="5396" w:author="黃梓峻" w:date="2021-06-28T12:40:00Z">
              <w:r w:rsidRPr="00D05485">
                <w:rPr>
                  <w:rFonts w:ascii="標楷體" w:eastAsia="標楷體" w:hAnsi="標楷體" w:hint="eastAsia"/>
                  <w:color w:val="000000"/>
                  <w:lang w:eastAsia="zh-HK"/>
                </w:rPr>
                <w:lastRenderedPageBreak/>
                <w:t>序號</w:t>
              </w:r>
            </w:ins>
          </w:p>
        </w:tc>
        <w:tc>
          <w:tcPr>
            <w:tcW w:w="1106" w:type="dxa"/>
            <w:shd w:val="clear" w:color="auto" w:fill="D9D9D9"/>
          </w:tcPr>
          <w:p w14:paraId="3D63E39E" w14:textId="77777777" w:rsidR="00FD4EA1" w:rsidRPr="00D05485" w:rsidRDefault="00FD4EA1" w:rsidP="00884D59">
            <w:pPr>
              <w:jc w:val="center"/>
              <w:rPr>
                <w:ins w:id="5397" w:author="黃梓峻" w:date="2021-06-28T12:40:00Z"/>
                <w:rFonts w:ascii="標楷體" w:eastAsia="標楷體" w:hAnsi="標楷體"/>
                <w:color w:val="000000"/>
                <w:lang w:eastAsia="zh-HK"/>
              </w:rPr>
            </w:pPr>
            <w:ins w:id="5398"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9" w:author="黃梓峻" w:date="2021-06-28T12:40:00Z"/>
                <w:rFonts w:ascii="標楷體" w:eastAsia="標楷體" w:hAnsi="標楷體"/>
                <w:color w:val="000000"/>
                <w:lang w:eastAsia="zh-HK"/>
              </w:rPr>
            </w:pPr>
            <w:ins w:id="5400"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1" w:author="黃梓峻" w:date="2021-06-28T12:40:00Z"/>
                <w:rFonts w:ascii="標楷體" w:eastAsia="標楷體" w:hAnsi="標楷體"/>
                <w:color w:val="000000"/>
              </w:rPr>
            </w:pPr>
            <w:ins w:id="5402"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3" w:author="黃梓峻" w:date="2021-06-28T12:40:00Z"/>
                <w:rFonts w:ascii="標楷體" w:eastAsia="標楷體" w:hAnsi="標楷體"/>
                <w:color w:val="000000"/>
                <w:lang w:eastAsia="zh-HK"/>
              </w:rPr>
            </w:pPr>
            <w:ins w:id="5404"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5" w:author="黃梓峻" w:date="2021-06-28T12:40:00Z"/>
        </w:trPr>
        <w:tc>
          <w:tcPr>
            <w:tcW w:w="741" w:type="dxa"/>
            <w:shd w:val="clear" w:color="auto" w:fill="auto"/>
          </w:tcPr>
          <w:p w14:paraId="1BB6E666" w14:textId="77777777" w:rsidR="00FD4EA1" w:rsidRPr="00D05485" w:rsidRDefault="00FD4EA1" w:rsidP="00884D59">
            <w:pPr>
              <w:jc w:val="center"/>
              <w:rPr>
                <w:ins w:id="5406" w:author="黃梓峻" w:date="2021-06-28T12:40:00Z"/>
                <w:rFonts w:ascii="標楷體" w:eastAsia="標楷體" w:hAnsi="標楷體"/>
                <w:color w:val="000000"/>
                <w:lang w:eastAsia="zh-HK"/>
              </w:rPr>
            </w:pPr>
            <w:ins w:id="5407"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8" w:author="黃梓峻" w:date="2021-06-28T12:40:00Z"/>
                <w:rFonts w:ascii="標楷體" w:eastAsia="標楷體" w:hAnsi="標楷體"/>
                <w:color w:val="000000"/>
                <w:lang w:eastAsia="zh-HK"/>
              </w:rPr>
            </w:pPr>
            <w:ins w:id="5409"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10" w:author="黃梓峻" w:date="2021-06-28T12:40:00Z"/>
                <w:rFonts w:ascii="標楷體" w:eastAsia="標楷體" w:hAnsi="標楷體"/>
                <w:color w:val="000000"/>
                <w:lang w:eastAsia="zh-HK"/>
              </w:rPr>
            </w:pPr>
            <w:ins w:id="5411"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2" w:author="黃梓峻" w:date="2021-06-28T12:40:00Z"/>
                <w:rFonts w:ascii="標楷體" w:eastAsia="標楷體" w:hAnsi="標楷體"/>
                <w:color w:val="000000"/>
                <w:lang w:eastAsia="zh-HK"/>
              </w:rPr>
            </w:pPr>
            <w:ins w:id="5413"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4" w:author="黃梓峻" w:date="2021-06-28T12:40:00Z"/>
                <w:rFonts w:ascii="標楷體" w:eastAsia="標楷體" w:hAnsi="標楷體"/>
                <w:color w:val="000000"/>
                <w:lang w:eastAsia="zh-HK"/>
              </w:rPr>
            </w:pPr>
            <w:ins w:id="5415"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6" w:author="黃梓峻" w:date="2021-06-28T12:40:00Z"/>
                <w:rFonts w:ascii="標楷體" w:eastAsia="標楷體" w:hAnsi="標楷體"/>
                <w:color w:val="000000"/>
              </w:rPr>
            </w:pPr>
          </w:p>
        </w:tc>
      </w:tr>
      <w:tr w:rsidR="00FD4EA1" w:rsidRPr="00D05485" w14:paraId="11496AA7" w14:textId="77777777" w:rsidTr="00884D59">
        <w:trPr>
          <w:ins w:id="5417" w:author="黃梓峻" w:date="2021-06-28T12:40:00Z"/>
        </w:trPr>
        <w:tc>
          <w:tcPr>
            <w:tcW w:w="741" w:type="dxa"/>
            <w:shd w:val="clear" w:color="auto" w:fill="auto"/>
          </w:tcPr>
          <w:p w14:paraId="05F395FB" w14:textId="77777777" w:rsidR="00FD4EA1" w:rsidRPr="00D05485" w:rsidRDefault="00FD4EA1" w:rsidP="00884D59">
            <w:pPr>
              <w:jc w:val="center"/>
              <w:rPr>
                <w:ins w:id="5418" w:author="黃梓峻" w:date="2021-06-28T12:40:00Z"/>
                <w:rFonts w:ascii="標楷體" w:eastAsia="標楷體" w:hAnsi="標楷體"/>
                <w:color w:val="000000"/>
              </w:rPr>
            </w:pPr>
            <w:ins w:id="5419"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20" w:author="黃梓峻" w:date="2021-06-28T12:40:00Z"/>
                <w:rFonts w:ascii="標楷體" w:eastAsia="標楷體" w:hAnsi="標楷體"/>
                <w:color w:val="000000"/>
                <w:lang w:eastAsia="zh-HK"/>
              </w:rPr>
            </w:pPr>
            <w:ins w:id="5421"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2" w:author="黃梓峻" w:date="2021-06-28T12:40:00Z"/>
                <w:rFonts w:ascii="標楷體" w:eastAsia="標楷體" w:hAnsi="標楷體"/>
                <w:color w:val="000000"/>
                <w:lang w:eastAsia="zh-HK"/>
              </w:rPr>
            </w:pPr>
            <w:ins w:id="5423"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4" w:author="黃梓峻" w:date="2021-06-28T12:40:00Z"/>
                <w:rFonts w:ascii="標楷體" w:eastAsia="標楷體" w:hAnsi="標楷體"/>
                <w:color w:val="000000"/>
                <w:lang w:eastAsia="zh-HK"/>
              </w:rPr>
            </w:pPr>
            <w:ins w:id="5425"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6" w:author="黃梓峻" w:date="2021-06-28T12:44:00Z"/>
                <w:rFonts w:ascii="標楷體" w:eastAsia="標楷體" w:hAnsi="標楷體"/>
                <w:color w:val="000000"/>
              </w:rPr>
            </w:pPr>
            <w:ins w:id="5427"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8" w:author="黃梓峻" w:date="2021-06-28T12:44:00Z"/>
                <w:rFonts w:ascii="標楷體" w:eastAsia="標楷體" w:hAnsi="標楷體"/>
              </w:rPr>
            </w:pPr>
            <w:ins w:id="5429"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30" w:author="黃梓峻" w:date="2021-06-28T12:44:00Z"/>
                <w:rFonts w:ascii="標楷體" w:eastAsia="標楷體" w:hAnsi="標楷體"/>
              </w:rPr>
            </w:pPr>
            <w:ins w:id="5431"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2" w:author="黃梓峻" w:date="2021-06-28T12:44:00Z"/>
                <w:rFonts w:ascii="標楷體" w:eastAsia="標楷體" w:hAnsi="標楷體"/>
              </w:rPr>
            </w:pPr>
            <w:ins w:id="5433"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4" w:author="黃梓峻" w:date="2021-06-28T12:44:00Z"/>
                <w:rFonts w:ascii="標楷體" w:eastAsia="標楷體" w:hAnsi="標楷體"/>
              </w:rPr>
            </w:pPr>
            <w:ins w:id="5435"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6" w:author="黃梓峻" w:date="2021-06-28T12:44:00Z"/>
                <w:rFonts w:ascii="標楷體" w:eastAsia="標楷體" w:hAnsi="標楷體"/>
              </w:rPr>
            </w:pPr>
            <w:ins w:id="5437"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8" w:author="黃梓峻" w:date="2021-06-28T12:44:00Z"/>
                <w:rFonts w:ascii="標楷體" w:eastAsia="標楷體" w:hAnsi="標楷體"/>
              </w:rPr>
            </w:pPr>
            <w:ins w:id="5439"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40" w:author="黃梓峻" w:date="2021-06-28T12:44:00Z"/>
                <w:rFonts w:ascii="標楷體" w:eastAsia="標楷體" w:hAnsi="標楷體"/>
              </w:rPr>
            </w:pPr>
            <w:ins w:id="5441"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2" w:author="黃梓峻" w:date="2021-06-28T12:40:00Z"/>
                <w:rFonts w:ascii="標楷體" w:eastAsia="標楷體" w:hAnsi="標楷體"/>
                <w:color w:val="000000"/>
              </w:rPr>
            </w:pPr>
            <w:ins w:id="5443"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4" w:author="黃梓峻" w:date="2021-06-28T12:40:00Z"/>
        </w:trPr>
        <w:tc>
          <w:tcPr>
            <w:tcW w:w="741" w:type="dxa"/>
            <w:shd w:val="clear" w:color="auto" w:fill="auto"/>
          </w:tcPr>
          <w:p w14:paraId="488D388C" w14:textId="77777777" w:rsidR="00FD4EA1" w:rsidRPr="00D05485" w:rsidRDefault="00FD4EA1" w:rsidP="00884D59">
            <w:pPr>
              <w:jc w:val="center"/>
              <w:rPr>
                <w:ins w:id="5445" w:author="黃梓峻" w:date="2021-06-28T12:40:00Z"/>
                <w:rFonts w:ascii="標楷體" w:eastAsia="標楷體" w:hAnsi="標楷體"/>
                <w:color w:val="000000"/>
              </w:rPr>
            </w:pPr>
            <w:ins w:id="5446"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7" w:author="黃梓峻" w:date="2021-06-28T12:40:00Z"/>
                <w:rFonts w:ascii="標楷體" w:eastAsia="標楷體" w:hAnsi="標楷體"/>
                <w:color w:val="000000"/>
                <w:lang w:eastAsia="zh-HK"/>
              </w:rPr>
            </w:pPr>
            <w:ins w:id="544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9" w:author="黃梓峻" w:date="2021-06-28T12:40:00Z"/>
                <w:rFonts w:ascii="標楷體" w:eastAsia="標楷體" w:hAnsi="標楷體"/>
                <w:color w:val="000000"/>
                <w:lang w:eastAsia="zh-HK"/>
              </w:rPr>
            </w:pPr>
            <w:ins w:id="5450"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1" w:author="黃梓峻" w:date="2021-06-28T12:40:00Z"/>
                <w:rFonts w:ascii="標楷體" w:eastAsia="標楷體" w:hAnsi="標楷體"/>
                <w:color w:val="000000"/>
                <w:lang w:eastAsia="zh-HK"/>
              </w:rPr>
            </w:pPr>
            <w:ins w:id="5452"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3" w:author="黃梓峻" w:date="2021-06-28T12:40:00Z"/>
                <w:rFonts w:ascii="標楷體" w:eastAsia="標楷體" w:hAnsi="標楷體"/>
                <w:color w:val="000000"/>
              </w:rPr>
            </w:pPr>
          </w:p>
        </w:tc>
      </w:tr>
      <w:tr w:rsidR="00FD4EA1" w:rsidRPr="00D05485" w14:paraId="2D344744" w14:textId="77777777" w:rsidTr="00884D59">
        <w:trPr>
          <w:ins w:id="5454" w:author="黃梓峻" w:date="2021-06-28T12:40:00Z"/>
        </w:trPr>
        <w:tc>
          <w:tcPr>
            <w:tcW w:w="741" w:type="dxa"/>
            <w:shd w:val="clear" w:color="auto" w:fill="auto"/>
          </w:tcPr>
          <w:p w14:paraId="1B63AA8A" w14:textId="77777777" w:rsidR="00FD4EA1" w:rsidRPr="00D05485" w:rsidRDefault="00FD4EA1" w:rsidP="00884D59">
            <w:pPr>
              <w:jc w:val="center"/>
              <w:rPr>
                <w:ins w:id="5455" w:author="黃梓峻" w:date="2021-06-28T12:40:00Z"/>
                <w:rFonts w:ascii="標楷體" w:eastAsia="標楷體" w:hAnsi="標楷體"/>
                <w:color w:val="000000"/>
              </w:rPr>
            </w:pPr>
            <w:ins w:id="5456"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7" w:author="黃梓峻" w:date="2021-06-28T12:40:00Z"/>
                <w:rFonts w:ascii="標楷體" w:eastAsia="標楷體" w:hAnsi="標楷體"/>
                <w:color w:val="000000"/>
                <w:lang w:eastAsia="zh-HK"/>
              </w:rPr>
            </w:pPr>
            <w:ins w:id="545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9" w:author="黃梓峻" w:date="2021-06-28T12:40:00Z"/>
                <w:rFonts w:ascii="標楷體" w:eastAsia="標楷體" w:hAnsi="標楷體"/>
                <w:color w:val="000000"/>
                <w:lang w:eastAsia="zh-HK"/>
              </w:rPr>
            </w:pPr>
            <w:ins w:id="5460"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1" w:author="黃梓峻" w:date="2021-06-28T12:40:00Z"/>
                <w:rFonts w:ascii="標楷體" w:eastAsia="標楷體" w:hAnsi="標楷體"/>
                <w:color w:val="000000"/>
                <w:lang w:eastAsia="zh-HK"/>
              </w:rPr>
            </w:pPr>
            <w:ins w:id="5462"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3" w:author="黃梓峻" w:date="2021-06-28T12:40:00Z"/>
                <w:rFonts w:ascii="標楷體" w:eastAsia="標楷體" w:hAnsi="標楷體"/>
                <w:color w:val="000000"/>
              </w:rPr>
            </w:pPr>
          </w:p>
        </w:tc>
      </w:tr>
    </w:tbl>
    <w:p w14:paraId="499ED278" w14:textId="77777777" w:rsidR="00FD4EA1" w:rsidRDefault="00FD4EA1" w:rsidP="00FD4EA1">
      <w:pPr>
        <w:rPr>
          <w:ins w:id="5464"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5" w:author="黃梓峻" w:date="2021-06-28T12:39:00Z"/>
          <w:rFonts w:ascii="標楷體" w:eastAsia="標楷體" w:hAnsi="標楷體"/>
          <w:sz w:val="26"/>
          <w:szCs w:val="26"/>
          <w:lang w:eastAsia="x-none"/>
        </w:rPr>
      </w:pPr>
      <w:ins w:id="5466"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7" w:author="st1" w:date="2021-05-07T16:48:00Z"/>
          <w:del w:id="5468" w:author="黃梓峻" w:date="2021-06-28T12:39:00Z"/>
          <w:rFonts w:ascii="標楷體" w:eastAsia="標楷體" w:hAnsi="標楷體"/>
          <w:lang w:eastAsia="x-none"/>
        </w:rPr>
      </w:pPr>
    </w:p>
    <w:p w14:paraId="5B742700" w14:textId="77777777" w:rsidR="00FD4EA1" w:rsidRDefault="00FD4EA1" w:rsidP="00FD4EA1">
      <w:pPr>
        <w:rPr>
          <w:ins w:id="5469" w:author="黃梓峻" w:date="2021-06-28T12:39:00Z"/>
          <w:rFonts w:ascii="標楷體" w:eastAsia="標楷體" w:hAnsi="標楷體"/>
          <w:lang w:eastAsia="x-none"/>
        </w:rPr>
      </w:pPr>
      <w:ins w:id="5470"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1" w:author="黃梓峻" w:date="2021-06-28T12:45:00Z"/>
          <w:rFonts w:ascii="標楷體" w:eastAsia="標楷體" w:hAnsi="標楷體"/>
          <w:sz w:val="26"/>
          <w:szCs w:val="26"/>
          <w:lang w:eastAsia="x-none"/>
        </w:rPr>
      </w:pPr>
      <w:ins w:id="5472"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3" w:author="黃梓峻" w:date="2021-06-28T12:45:00Z"/>
        </w:trPr>
        <w:tc>
          <w:tcPr>
            <w:tcW w:w="741" w:type="dxa"/>
            <w:shd w:val="clear" w:color="auto" w:fill="D9D9D9"/>
          </w:tcPr>
          <w:p w14:paraId="01530387" w14:textId="77777777" w:rsidR="00FD4EA1" w:rsidRPr="00D05485" w:rsidRDefault="00FD4EA1" w:rsidP="00884D59">
            <w:pPr>
              <w:jc w:val="center"/>
              <w:rPr>
                <w:ins w:id="5474" w:author="黃梓峻" w:date="2021-06-28T12:45:00Z"/>
                <w:rFonts w:ascii="標楷體" w:eastAsia="標楷體" w:hAnsi="標楷體"/>
                <w:color w:val="000000"/>
                <w:lang w:eastAsia="zh-HK"/>
              </w:rPr>
            </w:pPr>
            <w:ins w:id="5475"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6" w:author="黃梓峻" w:date="2021-06-28T12:45:00Z"/>
                <w:rFonts w:ascii="標楷體" w:eastAsia="標楷體" w:hAnsi="標楷體"/>
                <w:color w:val="000000"/>
                <w:lang w:eastAsia="zh-HK"/>
              </w:rPr>
            </w:pPr>
            <w:ins w:id="5477"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8" w:author="黃梓峻" w:date="2021-06-28T12:45:00Z"/>
                <w:rFonts w:ascii="標楷體" w:eastAsia="標楷體" w:hAnsi="標楷體"/>
                <w:color w:val="000000"/>
                <w:lang w:eastAsia="zh-HK"/>
              </w:rPr>
            </w:pPr>
            <w:ins w:id="5479"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80" w:author="黃梓峻" w:date="2021-06-28T12:45:00Z"/>
                <w:rFonts w:ascii="標楷體" w:eastAsia="標楷體" w:hAnsi="標楷體"/>
                <w:color w:val="000000"/>
              </w:rPr>
            </w:pPr>
            <w:ins w:id="5481"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2" w:author="黃梓峻" w:date="2021-06-28T12:45:00Z"/>
                <w:rFonts w:ascii="標楷體" w:eastAsia="標楷體" w:hAnsi="標楷體"/>
                <w:color w:val="000000"/>
                <w:lang w:eastAsia="zh-HK"/>
              </w:rPr>
            </w:pPr>
            <w:ins w:id="5483"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4" w:author="黃梓峻" w:date="2021-06-28T12:45:00Z"/>
        </w:trPr>
        <w:tc>
          <w:tcPr>
            <w:tcW w:w="741" w:type="dxa"/>
            <w:shd w:val="clear" w:color="auto" w:fill="auto"/>
          </w:tcPr>
          <w:p w14:paraId="63FC647F" w14:textId="77777777" w:rsidR="00FD4EA1" w:rsidRPr="00D05485" w:rsidRDefault="00FD4EA1" w:rsidP="00884D59">
            <w:pPr>
              <w:jc w:val="center"/>
              <w:rPr>
                <w:ins w:id="5485" w:author="黃梓峻" w:date="2021-06-28T12:45:00Z"/>
                <w:rFonts w:ascii="標楷體" w:eastAsia="標楷體" w:hAnsi="標楷體"/>
                <w:color w:val="000000"/>
                <w:lang w:eastAsia="zh-HK"/>
              </w:rPr>
            </w:pPr>
            <w:ins w:id="5486"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7" w:author="黃梓峻" w:date="2021-06-28T12:45:00Z"/>
                <w:rFonts w:ascii="標楷體" w:eastAsia="標楷體" w:hAnsi="標楷體"/>
                <w:color w:val="000000"/>
                <w:lang w:eastAsia="zh-HK"/>
              </w:rPr>
            </w:pPr>
            <w:ins w:id="5488"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9" w:author="黃梓峻" w:date="2021-06-28T12:45:00Z"/>
                <w:rFonts w:ascii="標楷體" w:eastAsia="標楷體" w:hAnsi="標楷體"/>
                <w:color w:val="000000"/>
                <w:lang w:eastAsia="zh-HK"/>
              </w:rPr>
            </w:pPr>
            <w:ins w:id="5490"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1" w:author="黃梓峻" w:date="2021-06-28T12:45:00Z"/>
                <w:rFonts w:ascii="標楷體" w:eastAsia="標楷體" w:hAnsi="標楷體"/>
                <w:color w:val="000000"/>
                <w:lang w:eastAsia="zh-HK"/>
              </w:rPr>
            </w:pPr>
            <w:ins w:id="5492"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3" w:author="黃梓峻" w:date="2021-06-28T12:45:00Z"/>
                <w:rFonts w:ascii="標楷體" w:eastAsia="標楷體" w:hAnsi="標楷體"/>
                <w:color w:val="000000"/>
                <w:lang w:eastAsia="zh-HK"/>
              </w:rPr>
            </w:pPr>
            <w:ins w:id="5494"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5" w:author="黃梓峻" w:date="2021-06-28T12:45:00Z"/>
                <w:rFonts w:ascii="標楷體" w:eastAsia="標楷體" w:hAnsi="標楷體"/>
                <w:color w:val="000000"/>
              </w:rPr>
            </w:pPr>
          </w:p>
        </w:tc>
      </w:tr>
      <w:tr w:rsidR="00FD4EA1" w:rsidRPr="00D05485" w14:paraId="502BB5FB" w14:textId="77777777" w:rsidTr="00884D59">
        <w:trPr>
          <w:ins w:id="5496" w:author="黃梓峻" w:date="2021-06-28T12:45:00Z"/>
        </w:trPr>
        <w:tc>
          <w:tcPr>
            <w:tcW w:w="741" w:type="dxa"/>
            <w:shd w:val="clear" w:color="auto" w:fill="auto"/>
          </w:tcPr>
          <w:p w14:paraId="6A2DB1D4" w14:textId="77777777" w:rsidR="00FD4EA1" w:rsidRPr="00D05485" w:rsidRDefault="00FD4EA1" w:rsidP="00884D59">
            <w:pPr>
              <w:jc w:val="center"/>
              <w:rPr>
                <w:ins w:id="5497" w:author="黃梓峻" w:date="2021-06-28T12:45:00Z"/>
                <w:rFonts w:ascii="標楷體" w:eastAsia="標楷體" w:hAnsi="標楷體"/>
                <w:color w:val="000000"/>
              </w:rPr>
            </w:pPr>
            <w:ins w:id="5498"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9" w:author="黃梓峻" w:date="2021-06-28T12:45:00Z"/>
                <w:rFonts w:ascii="標楷體" w:eastAsia="標楷體" w:hAnsi="標楷體"/>
                <w:color w:val="000000"/>
                <w:lang w:eastAsia="zh-HK"/>
              </w:rPr>
            </w:pPr>
            <w:ins w:id="5500"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1" w:author="黃梓峻" w:date="2021-06-28T12:45:00Z"/>
                <w:rFonts w:ascii="標楷體" w:eastAsia="標楷體" w:hAnsi="標楷體"/>
                <w:color w:val="000000"/>
                <w:lang w:eastAsia="zh-HK"/>
              </w:rPr>
            </w:pPr>
            <w:ins w:id="5502"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3" w:author="黃梓峻" w:date="2021-06-28T12:45:00Z"/>
                <w:rFonts w:ascii="標楷體" w:eastAsia="標楷體" w:hAnsi="標楷體"/>
                <w:color w:val="000000"/>
                <w:lang w:eastAsia="zh-HK"/>
              </w:rPr>
            </w:pPr>
            <w:ins w:id="5504"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5" w:author="黃梓峻" w:date="2021-06-28T12:45:00Z"/>
                <w:rFonts w:ascii="標楷體" w:eastAsia="標楷體" w:hAnsi="標楷體"/>
                <w:color w:val="000000"/>
              </w:rPr>
            </w:pPr>
          </w:p>
        </w:tc>
      </w:tr>
      <w:tr w:rsidR="00FD4EA1" w:rsidRPr="00D05485" w14:paraId="1676A60B" w14:textId="77777777" w:rsidTr="00884D59">
        <w:trPr>
          <w:ins w:id="5506" w:author="黃梓峻" w:date="2021-06-28T12:45:00Z"/>
        </w:trPr>
        <w:tc>
          <w:tcPr>
            <w:tcW w:w="741" w:type="dxa"/>
            <w:shd w:val="clear" w:color="auto" w:fill="auto"/>
          </w:tcPr>
          <w:p w14:paraId="37F13C72" w14:textId="77777777" w:rsidR="00FD4EA1" w:rsidRPr="00D05485" w:rsidRDefault="00FD4EA1" w:rsidP="00884D59">
            <w:pPr>
              <w:jc w:val="center"/>
              <w:rPr>
                <w:ins w:id="5507" w:author="黃梓峻" w:date="2021-06-28T12:45:00Z"/>
                <w:rFonts w:ascii="標楷體" w:eastAsia="標楷體" w:hAnsi="標楷體"/>
                <w:color w:val="000000"/>
              </w:rPr>
            </w:pPr>
            <w:ins w:id="5508"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9" w:author="黃梓峻" w:date="2021-06-28T12:45:00Z"/>
                <w:rFonts w:ascii="標楷體" w:eastAsia="標楷體" w:hAnsi="標楷體"/>
                <w:color w:val="000000"/>
                <w:lang w:eastAsia="zh-HK"/>
              </w:rPr>
            </w:pPr>
            <w:ins w:id="5510"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1" w:author="黃梓峻" w:date="2021-06-28T12:45:00Z"/>
                <w:rFonts w:ascii="標楷體" w:eastAsia="標楷體" w:hAnsi="標楷體"/>
                <w:color w:val="000000"/>
                <w:lang w:eastAsia="zh-HK"/>
              </w:rPr>
            </w:pPr>
            <w:ins w:id="5512"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3" w:author="黃梓峻" w:date="2021-06-28T12:45:00Z"/>
                <w:rFonts w:ascii="標楷體" w:eastAsia="標楷體" w:hAnsi="標楷體"/>
                <w:color w:val="000000"/>
                <w:lang w:eastAsia="zh-HK"/>
              </w:rPr>
            </w:pPr>
            <w:ins w:id="5514"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5" w:author="黃梓峻" w:date="2021-06-28T12:45:00Z"/>
                <w:rFonts w:ascii="標楷體" w:eastAsia="標楷體" w:hAnsi="標楷體"/>
                <w:color w:val="000000"/>
              </w:rPr>
            </w:pPr>
          </w:p>
        </w:tc>
      </w:tr>
    </w:tbl>
    <w:p w14:paraId="60CCAA05" w14:textId="77777777" w:rsidR="00FD4EA1" w:rsidRDefault="00FD4EA1" w:rsidP="00FD4EA1">
      <w:pPr>
        <w:rPr>
          <w:ins w:id="5516"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7" w:author="黃梓峻" w:date="2021-06-28T12:39:00Z"/>
          <w:rFonts w:ascii="標楷體" w:eastAsia="標楷體" w:hAnsi="標楷體"/>
          <w:sz w:val="26"/>
          <w:szCs w:val="26"/>
          <w:lang w:eastAsia="x-none"/>
        </w:rPr>
      </w:pPr>
      <w:ins w:id="5518"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9" w:author="st1" w:date="2021-05-07T16:48:00Z"/>
          <w:del w:id="5520" w:author="黃梓峻" w:date="2021-06-28T12:39:00Z"/>
          <w:rFonts w:ascii="標楷體" w:eastAsia="標楷體" w:hAnsi="標楷體"/>
          <w:lang w:eastAsia="x-none"/>
        </w:rPr>
      </w:pPr>
    </w:p>
    <w:p w14:paraId="41E0AFDC" w14:textId="77777777" w:rsidR="00FD4EA1" w:rsidRDefault="00FD4EA1" w:rsidP="00FD4EA1">
      <w:pPr>
        <w:rPr>
          <w:ins w:id="5521" w:author="黃梓峻" w:date="2021-06-28T12:45:00Z"/>
          <w:rFonts w:ascii="標楷體" w:eastAsia="標楷體" w:hAnsi="標楷體"/>
          <w:lang w:eastAsia="x-none"/>
        </w:rPr>
      </w:pPr>
      <w:ins w:id="5522"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3" w:author="黃梓峻" w:date="2021-06-28T12:45:00Z"/>
          <w:rFonts w:ascii="標楷體" w:eastAsia="標楷體" w:hAnsi="標楷體"/>
          <w:sz w:val="26"/>
          <w:szCs w:val="26"/>
          <w:lang w:eastAsia="x-none"/>
        </w:rPr>
      </w:pPr>
      <w:ins w:id="5524"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5" w:author="黃梓峻" w:date="2021-06-28T12:45:00Z"/>
        </w:trPr>
        <w:tc>
          <w:tcPr>
            <w:tcW w:w="741" w:type="dxa"/>
            <w:shd w:val="clear" w:color="auto" w:fill="D9D9D9"/>
          </w:tcPr>
          <w:p w14:paraId="70A2BED7" w14:textId="77777777" w:rsidR="00FD4EA1" w:rsidRPr="00D05485" w:rsidRDefault="00FD4EA1" w:rsidP="00884D59">
            <w:pPr>
              <w:jc w:val="center"/>
              <w:rPr>
                <w:ins w:id="5526" w:author="黃梓峻" w:date="2021-06-28T12:45:00Z"/>
                <w:rFonts w:ascii="標楷體" w:eastAsia="標楷體" w:hAnsi="標楷體"/>
                <w:color w:val="000000"/>
                <w:lang w:eastAsia="zh-HK"/>
              </w:rPr>
            </w:pPr>
            <w:ins w:id="5527"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8" w:author="黃梓峻" w:date="2021-06-28T12:45:00Z"/>
                <w:rFonts w:ascii="標楷體" w:eastAsia="標楷體" w:hAnsi="標楷體"/>
                <w:color w:val="000000"/>
                <w:lang w:eastAsia="zh-HK"/>
              </w:rPr>
            </w:pPr>
            <w:ins w:id="5529"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30" w:author="黃梓峻" w:date="2021-06-28T12:45:00Z"/>
                <w:rFonts w:ascii="標楷體" w:eastAsia="標楷體" w:hAnsi="標楷體"/>
                <w:color w:val="000000"/>
                <w:lang w:eastAsia="zh-HK"/>
              </w:rPr>
            </w:pPr>
            <w:ins w:id="5531"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2" w:author="黃梓峻" w:date="2021-06-28T12:45:00Z"/>
                <w:rFonts w:ascii="標楷體" w:eastAsia="標楷體" w:hAnsi="標楷體"/>
                <w:color w:val="000000"/>
              </w:rPr>
            </w:pPr>
            <w:ins w:id="5533"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4" w:author="黃梓峻" w:date="2021-06-28T12:45:00Z"/>
                <w:rFonts w:ascii="標楷體" w:eastAsia="標楷體" w:hAnsi="標楷體"/>
                <w:color w:val="000000"/>
                <w:lang w:eastAsia="zh-HK"/>
              </w:rPr>
            </w:pPr>
            <w:ins w:id="5535"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6" w:author="黃梓峻" w:date="2021-06-28T12:45:00Z"/>
        </w:trPr>
        <w:tc>
          <w:tcPr>
            <w:tcW w:w="741" w:type="dxa"/>
            <w:shd w:val="clear" w:color="auto" w:fill="auto"/>
          </w:tcPr>
          <w:p w14:paraId="673596FE" w14:textId="77777777" w:rsidR="00FD4EA1" w:rsidRPr="00D05485" w:rsidRDefault="00FD4EA1" w:rsidP="00884D59">
            <w:pPr>
              <w:jc w:val="center"/>
              <w:rPr>
                <w:ins w:id="5537" w:author="黃梓峻" w:date="2021-06-28T12:45:00Z"/>
                <w:rFonts w:ascii="標楷體" w:eastAsia="標楷體" w:hAnsi="標楷體"/>
                <w:color w:val="000000"/>
                <w:lang w:eastAsia="zh-HK"/>
              </w:rPr>
            </w:pPr>
            <w:ins w:id="5538"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9" w:author="黃梓峻" w:date="2021-06-28T12:45:00Z"/>
                <w:rFonts w:ascii="標楷體" w:eastAsia="標楷體" w:hAnsi="標楷體"/>
                <w:color w:val="000000"/>
                <w:lang w:eastAsia="zh-HK"/>
              </w:rPr>
            </w:pPr>
            <w:ins w:id="5540"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1" w:author="黃梓峻" w:date="2021-06-28T12:45:00Z"/>
                <w:rFonts w:ascii="標楷體" w:eastAsia="標楷體" w:hAnsi="標楷體"/>
                <w:color w:val="000000"/>
                <w:lang w:eastAsia="zh-HK"/>
              </w:rPr>
            </w:pPr>
            <w:ins w:id="5542"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3" w:author="黃梓峻" w:date="2021-06-28T12:45:00Z"/>
                <w:rFonts w:ascii="標楷體" w:eastAsia="標楷體" w:hAnsi="標楷體"/>
                <w:color w:val="000000"/>
                <w:lang w:eastAsia="zh-HK"/>
              </w:rPr>
            </w:pPr>
            <w:ins w:id="5544"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5" w:author="黃梓峻" w:date="2021-06-28T12:45:00Z"/>
                <w:rFonts w:ascii="標楷體" w:eastAsia="標楷體" w:hAnsi="標楷體"/>
                <w:color w:val="000000"/>
              </w:rPr>
            </w:pPr>
            <w:ins w:id="5546"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7" w:author="黃梓峻" w:date="2021-06-28T12:45:00Z"/>
                <w:rFonts w:ascii="標楷體" w:eastAsia="標楷體" w:hAnsi="標楷體"/>
              </w:rPr>
            </w:pPr>
            <w:ins w:id="5548"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9" w:author="黃梓峻" w:date="2021-06-28T12:45:00Z"/>
                <w:rFonts w:ascii="標楷體" w:eastAsia="標楷體" w:hAnsi="標楷體"/>
              </w:rPr>
            </w:pPr>
            <w:ins w:id="5550"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1" w:author="黃梓峻" w:date="2021-06-28T12:45:00Z"/>
                <w:rFonts w:ascii="標楷體" w:eastAsia="標楷體" w:hAnsi="標楷體"/>
              </w:rPr>
            </w:pPr>
            <w:ins w:id="5552"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3" w:author="黃梓峻" w:date="2021-06-28T12:45:00Z"/>
                <w:rFonts w:ascii="標楷體" w:eastAsia="標楷體" w:hAnsi="標楷體"/>
              </w:rPr>
            </w:pPr>
            <w:ins w:id="5554"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5" w:author="黃梓峻" w:date="2021-06-28T12:45:00Z"/>
                <w:rFonts w:ascii="標楷體" w:eastAsia="標楷體" w:hAnsi="標楷體"/>
              </w:rPr>
            </w:pPr>
            <w:ins w:id="5556" w:author="黃梓峻" w:date="2021-06-28T12:45:00Z">
              <w:r w:rsidRPr="008F43E4">
                <w:rPr>
                  <w:rFonts w:ascii="標楷體" w:eastAsia="標楷體" w:hAnsi="標楷體" w:hint="eastAsia"/>
                </w:rPr>
                <w:t>05.撥款</w:t>
              </w:r>
            </w:ins>
          </w:p>
          <w:p w14:paraId="2AC892A5" w14:textId="77777777" w:rsidR="00FD4EA1" w:rsidRPr="008F43E4" w:rsidRDefault="00FD4EA1" w:rsidP="00884D59">
            <w:pPr>
              <w:rPr>
                <w:ins w:id="5557" w:author="黃梓峻" w:date="2021-06-28T12:45:00Z"/>
                <w:rFonts w:ascii="標楷體" w:eastAsia="標楷體" w:hAnsi="標楷體"/>
              </w:rPr>
            </w:pPr>
            <w:ins w:id="5558"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9" w:author="黃梓峻" w:date="2021-06-28T12:45:00Z"/>
                <w:rFonts w:ascii="標楷體" w:eastAsia="標楷體" w:hAnsi="標楷體"/>
              </w:rPr>
            </w:pPr>
            <w:ins w:id="5560"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1" w:author="黃梓峻" w:date="2021-06-28T12:45:00Z"/>
                <w:rFonts w:ascii="標楷體" w:eastAsia="標楷體" w:hAnsi="標楷體"/>
                <w:color w:val="000000"/>
              </w:rPr>
            </w:pPr>
            <w:ins w:id="5562"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3" w:author="黃梓峻" w:date="2021-06-28T12:45:00Z"/>
        </w:trPr>
        <w:tc>
          <w:tcPr>
            <w:tcW w:w="741" w:type="dxa"/>
            <w:shd w:val="clear" w:color="auto" w:fill="auto"/>
          </w:tcPr>
          <w:p w14:paraId="6D93C3BF" w14:textId="77777777" w:rsidR="00FD4EA1" w:rsidRPr="00D05485" w:rsidRDefault="00FD4EA1" w:rsidP="00884D59">
            <w:pPr>
              <w:jc w:val="center"/>
              <w:rPr>
                <w:ins w:id="5564" w:author="黃梓峻" w:date="2021-06-28T12:45:00Z"/>
                <w:rFonts w:ascii="標楷體" w:eastAsia="標楷體" w:hAnsi="標楷體"/>
                <w:color w:val="000000"/>
              </w:rPr>
            </w:pPr>
            <w:ins w:id="5565" w:author="黃梓峻" w:date="2021-06-28T12:45:00Z">
              <w:r w:rsidRPr="00D05485">
                <w:rPr>
                  <w:rFonts w:ascii="標楷體" w:eastAsia="標楷體" w:hAnsi="標楷體"/>
                  <w:color w:val="000000"/>
                </w:rPr>
                <w:t>2</w:t>
              </w:r>
            </w:ins>
          </w:p>
        </w:tc>
        <w:tc>
          <w:tcPr>
            <w:tcW w:w="1106" w:type="dxa"/>
            <w:shd w:val="clear" w:color="auto" w:fill="auto"/>
          </w:tcPr>
          <w:p w14:paraId="58C9758A" w14:textId="77777777" w:rsidR="00FD4EA1" w:rsidRPr="00D05485" w:rsidRDefault="00FD4EA1" w:rsidP="00884D59">
            <w:pPr>
              <w:jc w:val="center"/>
              <w:rPr>
                <w:ins w:id="5566" w:author="黃梓峻" w:date="2021-06-28T12:45:00Z"/>
                <w:rFonts w:ascii="標楷體" w:eastAsia="標楷體" w:hAnsi="標楷體"/>
                <w:color w:val="000000"/>
                <w:lang w:eastAsia="zh-HK"/>
              </w:rPr>
            </w:pPr>
            <w:ins w:id="556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8" w:author="黃梓峻" w:date="2021-06-28T12:45:00Z"/>
                <w:rFonts w:ascii="標楷體" w:eastAsia="標楷體" w:hAnsi="標楷體"/>
                <w:color w:val="000000"/>
                <w:lang w:eastAsia="zh-HK"/>
              </w:rPr>
            </w:pPr>
            <w:ins w:id="5569"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70"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1" w:author="黃梓峻" w:date="2021-06-28T12:45:00Z"/>
                <w:rFonts w:ascii="標楷體" w:eastAsia="標楷體" w:hAnsi="標楷體"/>
                <w:color w:val="000000"/>
              </w:rPr>
            </w:pPr>
            <w:ins w:id="5572"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lastRenderedPageBreak/>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6DD6411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說明(</w:t>
            </w:r>
            <w:r w:rsidR="00951193" w:rsidRPr="008335DB">
              <w:rPr>
                <w:rFonts w:ascii="標楷體" w:eastAsia="標楷體" w:hAnsi="標楷體" w:hint="eastAsia"/>
              </w:rPr>
              <w:t>CdCode.</w:t>
            </w:r>
            <w:r w:rsidR="00951193" w:rsidRPr="00951193">
              <w:rPr>
                <w:rFonts w:ascii="標楷體" w:eastAsia="標楷體" w:hAnsi="標楷體"/>
              </w:rPr>
              <w:t>Item</w:t>
            </w:r>
            <w:r w:rsidR="00951193">
              <w:rPr>
                <w:rFonts w:ascii="標楷體" w:eastAsia="標楷體" w:hAnsi="標楷體" w:hint="eastAsia"/>
              </w:rPr>
              <w:t>)</w:t>
            </w:r>
            <w:r w:rsidR="00951193">
              <w:rPr>
                <w:rFonts w:ascii="標楷體" w:eastAsia="標楷體" w:hAnsi="標楷體"/>
              </w:rPr>
              <w:t>]</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3090AAE7"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373195" w:rsidRPr="00373195">
              <w:rPr>
                <w:rFonts w:ascii="標楷體" w:eastAsia="標楷體" w:hAnsi="標楷體"/>
              </w:rPr>
              <w:t>Cour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3"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4"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5" w:author="張金龍" w:date="2021-06-02T13:52:00Z"/>
                <w:rFonts w:ascii="標楷體" w:eastAsia="標楷體" w:hAnsi="標楷體"/>
              </w:rPr>
            </w:pPr>
            <w:ins w:id="5576"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7" w:author="張金龍" w:date="2021-06-02T13:52:00Z"/>
                <w:rFonts w:ascii="標楷體" w:eastAsia="標楷體" w:hAnsi="標楷體"/>
              </w:rPr>
            </w:pPr>
            <w:ins w:id="5578"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9"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w:t>
            </w:r>
            <w:r w:rsidRPr="009A5A20">
              <w:rPr>
                <w:rFonts w:ascii="標楷體" w:eastAsia="標楷體" w:hAnsi="標楷體" w:hint="eastAsia"/>
              </w:rPr>
              <w:lastRenderedPageBreak/>
              <w:t>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lastRenderedPageBreak/>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w:t>
            </w:r>
            <w:r w:rsidRPr="00A45C64">
              <w:rPr>
                <w:rFonts w:ascii="標楷體" w:eastAsia="標楷體" w:hAnsi="標楷體" w:hint="eastAsia"/>
              </w:rPr>
              <w:lastRenderedPageBreak/>
              <w:t>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lastRenderedPageBreak/>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lastRenderedPageBreak/>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3A357336"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15F9375"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373195">
              <w:rPr>
                <w:rFonts w:ascii="標楷體" w:eastAsia="標楷體" w:hAnsi="標楷體"/>
              </w:rPr>
              <w:t>Cour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lastRenderedPageBreak/>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32016256"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30EFBA5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lastRenderedPageBreak/>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lastRenderedPageBreak/>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6420B45B"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28E2EC45"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lastRenderedPageBreak/>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lastRenderedPageBreak/>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0A6D803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6AA7D91A"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w:t>
            </w:r>
            <w:r w:rsidRPr="00664B92">
              <w:rPr>
                <w:rFonts w:ascii="標楷體" w:eastAsia="標楷體" w:hAnsi="標楷體" w:hint="eastAsia"/>
              </w:rPr>
              <w:lastRenderedPageBreak/>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lastRenderedPageBreak/>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lastRenderedPageBreak/>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6238064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66553510"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lastRenderedPageBreak/>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lastRenderedPageBreak/>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37A3F171"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7EB4916B"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r>
            <w:r>
              <w:rPr>
                <w:rFonts w:ascii="標楷體" w:eastAsia="標楷體" w:hAnsi="標楷體"/>
              </w:rPr>
              <w:lastRenderedPageBreak/>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lastRenderedPageBreak/>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lastRenderedPageBreak/>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lastRenderedPageBreak/>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lastRenderedPageBreak/>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374C826B"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7FA33498"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lastRenderedPageBreak/>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lastRenderedPageBreak/>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lastRenderedPageBreak/>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0F990FF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4DE5D109"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lastRenderedPageBreak/>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lastRenderedPageBreak/>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lastRenderedPageBreak/>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lastRenderedPageBreak/>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80" w:name="_L5702債務協商作業－暫收入帳"/>
      <w:bookmarkEnd w:id="5580"/>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514F6234"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21B2EAD3" w14:textId="7CE14C9A" w:rsidR="00912512" w:rsidRPr="009A5A20"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lastRenderedPageBreak/>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lastRenderedPageBreak/>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1"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2"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3" w:author="張金龍" w:date="2021-06-02T13:52:00Z"/>
                <w:rFonts w:ascii="標楷體" w:eastAsia="標楷體" w:hAnsi="標楷體"/>
              </w:rPr>
            </w:pPr>
            <w:ins w:id="5584"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5"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6"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7"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8" w:author="張金龍" w:date="2021-06-02T13:52:00Z"/>
                <w:rFonts w:ascii="標楷體" w:eastAsia="標楷體" w:hAnsi="標楷體"/>
              </w:rPr>
            </w:pPr>
            <w:ins w:id="5589"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90" w:author="張金龍" w:date="2021-06-02T13:52:00Z"/>
                <w:rFonts w:ascii="標楷體" w:eastAsia="標楷體" w:hAnsi="標楷體"/>
              </w:rPr>
            </w:pPr>
            <w:ins w:id="5591"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2"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3"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4"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5" w:author="張金龍" w:date="2021-06-02T13:52:00Z"/>
                <w:rFonts w:ascii="標楷體" w:eastAsia="標楷體" w:hAnsi="標楷體"/>
              </w:rPr>
            </w:pPr>
            <w:ins w:id="5596"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7" w:author="張金龍" w:date="2021-06-02T13:52:00Z"/>
                <w:rFonts w:ascii="標楷體" w:eastAsia="標楷體" w:hAnsi="標楷體"/>
              </w:rPr>
            </w:pPr>
            <w:ins w:id="5598"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9"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600"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1"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2" w:author="張金龍" w:date="2021-06-02T13:52:00Z"/>
                <w:rFonts w:ascii="標楷體" w:eastAsia="標楷體" w:hAnsi="標楷體"/>
              </w:rPr>
            </w:pPr>
            <w:ins w:id="560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4"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5"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6"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7" w:author="張金龍" w:date="2021-06-02T13:52:00Z"/>
                <w:rFonts w:ascii="標楷體" w:eastAsia="標楷體" w:hAnsi="標楷體"/>
              </w:rPr>
            </w:pPr>
            <w:ins w:id="560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9" w:author="張金龍" w:date="2021-06-02T13:52:00Z"/>
                <w:rFonts w:ascii="標楷體" w:eastAsia="標楷體" w:hAnsi="標楷體"/>
              </w:rPr>
            </w:pPr>
            <w:ins w:id="561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1"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2"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3"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4" w:author="張金龍" w:date="2021-06-02T13:52:00Z"/>
                <w:rFonts w:ascii="標楷體" w:eastAsia="標楷體" w:hAnsi="標楷體"/>
              </w:rPr>
            </w:pPr>
            <w:ins w:id="561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6" w:author="張金龍" w:date="2021-06-02T13:52:00Z"/>
                <w:rFonts w:ascii="標楷體" w:eastAsia="標楷體" w:hAnsi="標楷體"/>
              </w:rPr>
            </w:pPr>
            <w:ins w:id="561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8"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9" w:name="_L5971債務協商作業－債務協商交易資料查詢"/>
      <w:bookmarkEnd w:id="5619"/>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E117BA6" w:rsidR="00867E0F" w:rsidRPr="003D752B" w:rsidRDefault="00867E0F" w:rsidP="00867E0F">
            <w:pPr>
              <w:widowControl/>
              <w:rPr>
                <w:rFonts w:ascii="標楷體" w:eastAsia="標楷體" w:hAnsi="標楷體"/>
                <w:color w:val="000000"/>
                <w:kern w:val="0"/>
              </w:rPr>
            </w:pP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c>
          <w:tcPr>
            <w:tcW w:w="4353" w:type="dxa"/>
            <w:shd w:val="clear" w:color="auto" w:fill="auto"/>
          </w:tcPr>
          <w:p w14:paraId="281142AC" w14:textId="1BA56812"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E72F5B">
              <w:rPr>
                <w:rFonts w:ascii="標楷體" w:eastAsia="標楷體" w:hAnsi="標楷體" w:hint="eastAsia"/>
              </w:rPr>
              <w:t>並帶出[代碼說明(</w:t>
            </w:r>
            <w:r w:rsidR="00E72F5B" w:rsidRPr="008335DB">
              <w:rPr>
                <w:rFonts w:ascii="標楷體" w:eastAsia="標楷體" w:hAnsi="標楷體" w:hint="eastAsia"/>
              </w:rPr>
              <w:t>CdCode.</w:t>
            </w:r>
            <w:r w:rsidR="00E72F5B" w:rsidRPr="00951193">
              <w:rPr>
                <w:rFonts w:ascii="標楷體" w:eastAsia="標楷體" w:hAnsi="標楷體"/>
              </w:rPr>
              <w:t>Item</w:t>
            </w:r>
            <w:r w:rsidR="00E72F5B">
              <w:rPr>
                <w:rFonts w:ascii="標楷體" w:eastAsia="標楷體" w:hAnsi="標楷體" w:hint="eastAsia"/>
              </w:rPr>
              <w:t>)</w:t>
            </w:r>
            <w:r w:rsidR="00E72F5B">
              <w:rPr>
                <w:rFonts w:ascii="標楷體" w:eastAsia="標楷體" w:hAnsi="標楷體"/>
              </w:rPr>
              <w:t>]</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w:t>
            </w:r>
            <w:r w:rsidRPr="001178B7">
              <w:rPr>
                <w:rFonts w:ascii="標楷體" w:eastAsia="標楷體" w:hAnsi="標楷體" w:hint="eastAsia"/>
              </w:rPr>
              <w:lastRenderedPageBreak/>
              <w:t>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2F3B8400"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20"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20"/>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15pt;height:51.45pt" o:ole="">
                  <v:imagedata r:id="rId104" o:title=""/>
                </v:shape>
                <o:OLEObject Type="Embed" ProgID="Package" ShapeID="_x0000_i1028" DrawAspect="Icon" ObjectID="_1695218014"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15pt;height:51.45pt" o:ole="">
                  <v:imagedata r:id="rId106" o:title=""/>
                </v:shape>
                <o:OLEObject Type="Embed" ProgID="Package" ShapeID="_x0000_i1029" DrawAspect="Icon" ObjectID="_1695218015" r:id="rId107"/>
              </w:object>
            </w:r>
            <w:r w:rsidR="006F0E01" w:rsidRPr="009A5A20">
              <w:rPr>
                <w:rFonts w:ascii="標楷體" w:eastAsia="標楷體" w:hAnsi="標楷體"/>
              </w:rPr>
              <w:object w:dxaOrig="1520" w:dyaOrig="1033" w14:anchorId="57CF1CF2">
                <v:shape id="_x0000_i1030" type="#_x0000_t75" style="width:77.15pt;height:51.45pt" o:ole="">
                  <v:imagedata r:id="rId108" o:title=""/>
                </v:shape>
                <o:OLEObject Type="Embed" ProgID="Package" ShapeID="_x0000_i1030" DrawAspect="Icon" ObjectID="_1695218016" r:id="rId109"/>
              </w:object>
            </w:r>
            <w:r w:rsidR="006F0E01" w:rsidRPr="009A5A20">
              <w:rPr>
                <w:rFonts w:ascii="標楷體" w:eastAsia="標楷體" w:hAnsi="標楷體"/>
              </w:rPr>
              <w:object w:dxaOrig="1520" w:dyaOrig="1033" w14:anchorId="11B35E41">
                <v:shape id="_x0000_i1031" type="#_x0000_t75" style="width:77.15pt;height:51.45pt" o:ole="">
                  <v:imagedata r:id="rId110" o:title=""/>
                </v:shape>
                <o:OLEObject Type="Embed" ProgID="Package" ShapeID="_x0000_i1031" DrawAspect="Icon" ObjectID="_1695218017"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1" w:name="_MON_1683443532"/>
    <w:bookmarkEnd w:id="5621"/>
    <w:p w14:paraId="408ECFC8" w14:textId="12D0D794" w:rsidR="00891D53" w:rsidRPr="009A5A20" w:rsidRDefault="00D370AC" w:rsidP="00891D53">
      <w:pPr>
        <w:pStyle w:val="17"/>
        <w:ind w:left="1418"/>
      </w:pPr>
      <w:r w:rsidRPr="009A5A20">
        <w:object w:dxaOrig="1520" w:dyaOrig="1033" w14:anchorId="1D7FD098">
          <v:shape id="_x0000_i1032" type="#_x0000_t75" style="width:77.15pt;height:51.45pt" o:ole="">
            <v:imagedata r:id="rId114" o:title=""/>
          </v:shape>
          <o:OLEObject Type="Embed" ProgID="Excel.Sheet.12" ShapeID="_x0000_i1032" DrawAspect="Icon" ObjectID="_1695218018"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3D8A8623"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3802BE9A" w:rsidR="00DC351B" w:rsidRPr="00851C24" w:rsidRDefault="00842A2C" w:rsidP="00DC351B">
      <w:r w:rsidRPr="00842A2C">
        <w:rPr>
          <w:noProof/>
        </w:rPr>
        <w:lastRenderedPageBreak/>
        <w:drawing>
          <wp:inline distT="0" distB="0" distL="0" distR="0" wp14:anchorId="5C56E10D" wp14:editId="3BF4E28C">
            <wp:extent cx="6479540" cy="2775585"/>
            <wp:effectExtent l="0" t="0" r="0" b="571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775585"/>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103B2784" w:rsidR="00971CCA" w:rsidRPr="009A5A20" w:rsidRDefault="00971CCA" w:rsidP="00971CCA">
            <w:pPr>
              <w:rPr>
                <w:rFonts w:ascii="標楷體" w:eastAsia="標楷體" w:hAnsi="標楷體"/>
              </w:rPr>
            </w:pPr>
            <w:r>
              <w:rPr>
                <w:rFonts w:ascii="標楷體" w:eastAsia="標楷體" w:hAnsi="標楷體" w:hint="eastAsia"/>
              </w:rPr>
              <w:t>入帳入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15pt;height:51.45pt" o:ole="">
                  <v:imagedata r:id="rId134" o:title=""/>
                </v:shape>
                <o:OLEObject Type="Embed" ProgID="AcroExch.Document.DC" ShapeID="_x0000_i1033" DrawAspect="Icon" ObjectID="_1695218019"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2" w:name="_MON_1686741626"/>
    <w:bookmarkEnd w:id="5622"/>
    <w:p w14:paraId="4EF7D6A2" w14:textId="77777777" w:rsidR="003918AF" w:rsidRDefault="003918AF" w:rsidP="003918AF">
      <w:r>
        <w:object w:dxaOrig="1520" w:dyaOrig="1033" w14:anchorId="6533B2BF">
          <v:shape id="_x0000_i1034" type="#_x0000_t75" style="width:77.15pt;height:51.45pt" o:ole="">
            <v:imagedata r:id="rId137" o:title=""/>
          </v:shape>
          <o:OLEObject Type="Embed" ProgID="Excel.Sheet.12" ShapeID="_x0000_i1034" DrawAspect="Icon" ObjectID="_1695218020" r:id="rId138"/>
        </w:object>
      </w:r>
      <w:r>
        <w:object w:dxaOrig="1520" w:dyaOrig="1033" w14:anchorId="0B5D47B8">
          <v:shape id="_x0000_i1035" type="#_x0000_t75" style="width:77.15pt;height:51.45pt" o:ole="">
            <v:imagedata r:id="rId139" o:title=""/>
          </v:shape>
          <o:OLEObject Type="Embed" ProgID="Excel.Sheet.12" ShapeID="_x0000_i1035" DrawAspect="Icon" ObjectID="_1695218021" r:id="rId140"/>
        </w:object>
      </w:r>
      <w:r>
        <w:object w:dxaOrig="1520" w:dyaOrig="1033" w14:anchorId="14951AC3">
          <v:shape id="_x0000_i1036" type="#_x0000_t75" style="width:77.15pt;height:51.45pt" o:ole="">
            <v:imagedata r:id="rId141" o:title=""/>
          </v:shape>
          <o:OLEObject Type="Embed" ProgID="Excel.Sheet.12" ShapeID="_x0000_i1036" DrawAspect="Icon" ObjectID="_1695218022" r:id="rId142"/>
        </w:object>
      </w:r>
      <w:r>
        <w:object w:dxaOrig="1520" w:dyaOrig="1033" w14:anchorId="3730782B">
          <v:shape id="_x0000_i1037" type="#_x0000_t75" style="width:77.15pt;height:51.45pt" o:ole="">
            <v:imagedata r:id="rId141" o:title=""/>
          </v:shape>
          <o:OLEObject Type="Embed" ProgID="Excel.Sheet.12" ShapeID="_x0000_i1037" DrawAspect="Icon" ObjectID="_1695218023"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3" w:name="_Hlk62118251"/>
      <w:r w:rsidRPr="0075512F">
        <w:rPr>
          <w:rFonts w:hint="eastAsia"/>
        </w:rPr>
        <w:t>補貼息</w:t>
      </w:r>
      <w:bookmarkEnd w:id="5623"/>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4" w:name="_MON_1687848200"/>
          <w:bookmarkEnd w:id="5624"/>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15pt;height:51.45pt" o:ole="">
                  <v:imagedata r:id="rId144" o:title=""/>
                </v:shape>
                <o:OLEObject Type="Embed" ProgID="Excel.Sheet.12" ShapeID="_x0000_i1038" DrawAspect="Icon" ObjectID="_1695218024"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15pt;height:51.45pt" o:ole="">
            <v:imagedata r:id="rId147" o:title=""/>
          </v:shape>
          <o:OLEObject Type="Embed" ProgID="Excel.Sheet.8" ShapeID="_x0000_i1039" DrawAspect="Icon" ObjectID="_1695218025"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5"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6"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7"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8"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9"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30"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1"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2" w:author="智誠 楊" w:date="2021-05-08T19:00:00Z">
              <w:r w:rsidRPr="00A97C81">
                <w:rPr>
                  <w:rFonts w:ascii="標楷體" w:eastAsia="標楷體" w:hAnsi="標楷體"/>
                </w:rPr>
                <w:t>)</w:t>
              </w:r>
            </w:ins>
            <w:ins w:id="5633"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4"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5"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6" w:author="智誠 楊" w:date="2021-05-08T19:00:00Z">
              <w:r w:rsidRPr="00A97C81">
                <w:rPr>
                  <w:rFonts w:ascii="標楷體" w:eastAsia="標楷體" w:hAnsi="標楷體"/>
                </w:rPr>
                <w:t>)</w:t>
              </w:r>
            </w:ins>
            <w:ins w:id="5637"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8" w:author="智誠 楊" w:date="2021-05-08T18:58:00Z"/>
        </w:rPr>
      </w:pPr>
      <w:ins w:id="5639"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40"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1">
          <w:tblGrid>
            <w:gridCol w:w="1548"/>
            <w:gridCol w:w="6318"/>
          </w:tblGrid>
        </w:tblGridChange>
      </w:tblGrid>
      <w:tr w:rsidR="00AE4B48" w:rsidRPr="00362205" w14:paraId="6570318F" w14:textId="77777777" w:rsidTr="00D65A43">
        <w:trPr>
          <w:trHeight w:val="277"/>
          <w:ins w:id="5642" w:author="智誠 楊" w:date="2021-05-08T18:58:00Z"/>
          <w:trPrChange w:id="5643"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5" w:author="智誠 楊" w:date="2021-05-08T18:58:00Z"/>
                <w:rFonts w:ascii="標楷體" w:eastAsia="標楷體" w:hAnsi="標楷體"/>
              </w:rPr>
            </w:pPr>
            <w:ins w:id="5646"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7"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8"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9" w:author="智誠 楊" w:date="2021-05-08T18:58:00Z"/>
          <w:trPrChange w:id="5650"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2" w:author="智誠 楊" w:date="2021-05-08T18:58:00Z"/>
                <w:rFonts w:ascii="標楷體" w:eastAsia="標楷體" w:hAnsi="標楷體"/>
              </w:rPr>
            </w:pPr>
            <w:ins w:id="5653"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4"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5" w:author="智誠 楊" w:date="2021-05-08T18:58:00Z"/>
                <w:rFonts w:ascii="標楷體" w:eastAsia="標楷體" w:hAnsi="標楷體"/>
              </w:rPr>
            </w:pPr>
            <w:ins w:id="5656"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7"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8" w:author="智誠 楊" w:date="2021-05-08T18:58:00Z"/>
          <w:trPrChange w:id="5659"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6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1" w:author="智誠 楊" w:date="2021-05-08T18:58:00Z"/>
                <w:rFonts w:ascii="標楷體" w:eastAsia="標楷體" w:hAnsi="標楷體"/>
              </w:rPr>
            </w:pPr>
            <w:ins w:id="5662"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3"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4" w:author="智誠 楊" w:date="2021-05-08T18:58:00Z"/>
                <w:rFonts w:ascii="標楷體" w:eastAsia="標楷體" w:hAnsi="標楷體"/>
                <w:lang w:eastAsia="zh-HK"/>
              </w:rPr>
            </w:pPr>
            <w:ins w:id="5665"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6"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7" w:author="智誠 楊" w:date="2021-05-08T18:58:00Z"/>
                <w:rFonts w:ascii="標楷體" w:eastAsia="標楷體" w:hAnsi="標楷體"/>
              </w:rPr>
            </w:pPr>
            <w:ins w:id="5668"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7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1" w:author="智誠 楊" w:date="2021-05-08T19:00:00Z">
              <w:r w:rsidRPr="00A97C81">
                <w:rPr>
                  <w:rFonts w:ascii="標楷體" w:eastAsia="標楷體" w:hAnsi="標楷體"/>
                </w:rPr>
                <w:t>)</w:t>
              </w:r>
            </w:ins>
            <w:ins w:id="5672" w:author="阿毛" w:date="2021-06-08T10:16:00Z">
              <w:r>
                <w:rPr>
                  <w:rFonts w:ascii="標楷體" w:eastAsia="標楷體" w:hAnsi="標楷體" w:hint="eastAsia"/>
                </w:rPr>
                <w:t>]</w:t>
              </w:r>
            </w:ins>
          </w:p>
          <w:p w14:paraId="2823E609" w14:textId="77777777" w:rsidR="00AE4B48" w:rsidRPr="00323EBD" w:rsidRDefault="00AE4B48" w:rsidP="00D65A43">
            <w:pPr>
              <w:rPr>
                <w:ins w:id="5673" w:author="智誠 楊" w:date="2021-05-08T18:58:00Z"/>
                <w:rFonts w:ascii="標楷體" w:eastAsia="標楷體" w:hAnsi="標楷體"/>
                <w:lang w:eastAsia="zh-HK"/>
              </w:rPr>
            </w:pPr>
            <w:ins w:id="5674"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5" w:author="智誠 楊" w:date="2021-05-08T18:58:00Z"/>
                <w:rFonts w:ascii="標楷體" w:eastAsia="標楷體" w:hAnsi="標楷體"/>
                <w:lang w:eastAsia="zh-HK"/>
              </w:rPr>
            </w:pPr>
            <w:ins w:id="5676"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7" w:author="阿毛" w:date="2021-06-08T10:18:00Z">
              <w:r>
                <w:rPr>
                  <w:rFonts w:ascii="標楷體" w:eastAsia="標楷體" w:hAnsi="標楷體" w:hint="eastAsia"/>
                </w:rPr>
                <w:t>[</w:t>
              </w:r>
            </w:ins>
            <w:r>
              <w:rPr>
                <w:rFonts w:ascii="標楷體" w:eastAsia="標楷體" w:hAnsi="標楷體" w:hint="eastAsia"/>
              </w:rPr>
              <w:t>資料年月</w:t>
            </w:r>
            <w:ins w:id="5678"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9"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80" w:author="智誠 楊" w:date="2021-05-08T18:58:00Z">
              <w:r w:rsidRPr="00323EBD">
                <w:rPr>
                  <w:rFonts w:ascii="標楷體" w:eastAsia="標楷體" w:hAnsi="標楷體"/>
                </w:rPr>
                <w:t>)</w:t>
              </w:r>
            </w:ins>
            <w:ins w:id="5681" w:author="阿毛" w:date="2021-06-08T10:18:00Z">
              <w:r>
                <w:rPr>
                  <w:rFonts w:ascii="標楷體" w:eastAsia="標楷體" w:hAnsi="標楷體" w:hint="eastAsia"/>
                </w:rPr>
                <w:t>]</w:t>
              </w:r>
            </w:ins>
            <w:ins w:id="5682"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3"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4"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5" w:author="智誠 楊" w:date="2021-05-08T18:58:00Z"/>
                <w:rFonts w:ascii="標楷體" w:eastAsia="標楷體" w:hAnsi="標楷體"/>
                <w:lang w:eastAsia="zh-HK"/>
              </w:rPr>
            </w:pPr>
            <w:ins w:id="5686"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7" w:author="智誠 楊" w:date="2021-05-08T19:00:00Z">
              <w:r>
                <w:rPr>
                  <w:rFonts w:ascii="標楷體" w:eastAsia="標楷體" w:hAnsi="標楷體"/>
                </w:rPr>
                <w:t>2</w:t>
              </w:r>
            </w:ins>
            <w:ins w:id="5688" w:author="智誠 楊" w:date="2021-05-08T18:58:00Z">
              <w:r w:rsidRPr="00323EBD">
                <w:rPr>
                  <w:rFonts w:ascii="標楷體" w:eastAsia="標楷體" w:hAnsi="標楷體"/>
                </w:rPr>
                <w:t>).</w:t>
              </w:r>
            </w:ins>
            <w:ins w:id="5689" w:author="阿毛" w:date="2021-06-08T10:18:00Z">
              <w:r>
                <w:rPr>
                  <w:rFonts w:ascii="標楷體" w:eastAsia="標楷體" w:hAnsi="標楷體" w:hint="eastAsia"/>
                </w:rPr>
                <w:t>[</w:t>
              </w:r>
            </w:ins>
            <w:r>
              <w:rPr>
                <w:rFonts w:ascii="標楷體" w:eastAsia="標楷體" w:hAnsi="標楷體" w:hint="eastAsia"/>
                <w:lang w:eastAsia="zh-HK"/>
              </w:rPr>
              <w:t>戶號</w:t>
            </w:r>
            <w:ins w:id="5690"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1" w:author="阿毛" w:date="2021-06-08T10:18:00Z">
              <w:r>
                <w:rPr>
                  <w:rFonts w:ascii="標楷體" w:eastAsia="標楷體" w:hAnsi="標楷體" w:hint="eastAsia"/>
                </w:rPr>
                <w:t>.</w:t>
              </w:r>
            </w:ins>
            <w:r>
              <w:rPr>
                <w:rFonts w:ascii="標楷體" w:eastAsia="標楷體" w:hAnsi="標楷體"/>
              </w:rPr>
              <w:t>CustNo</w:t>
            </w:r>
            <w:ins w:id="5692" w:author="智誠 楊" w:date="2021-05-08T18:58:00Z">
              <w:r w:rsidRPr="00323EBD">
                <w:rPr>
                  <w:rFonts w:ascii="標楷體" w:eastAsia="標楷體" w:hAnsi="標楷體"/>
                </w:rPr>
                <w:t>)</w:t>
              </w:r>
            </w:ins>
            <w:ins w:id="5693" w:author="阿毛" w:date="2021-06-08T10:18:00Z">
              <w:r>
                <w:rPr>
                  <w:rFonts w:ascii="標楷體" w:eastAsia="標楷體" w:hAnsi="標楷體" w:hint="eastAsia"/>
                </w:rPr>
                <w:t>]</w:t>
              </w:r>
            </w:ins>
            <w:ins w:id="5694" w:author="智誠 楊" w:date="2021-05-08T19:01:00Z">
              <w:r>
                <w:rPr>
                  <w:rFonts w:ascii="標楷體" w:eastAsia="標楷體" w:hAnsi="標楷體"/>
                </w:rPr>
                <w:t xml:space="preserve"> =</w:t>
              </w:r>
            </w:ins>
            <w:ins w:id="5695"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6"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7" w:author="阿毛" w:date="2021-06-08T10:20:00Z"/>
                <w:rFonts w:ascii="標楷體" w:eastAsia="標楷體" w:hAnsi="標楷體"/>
              </w:rPr>
            </w:pPr>
            <w:ins w:id="5698"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9" w:author="阿毛" w:date="2021-06-08T10:20:00Z"/>
                <w:rFonts w:ascii="標楷體" w:eastAsia="標楷體" w:hAnsi="標楷體"/>
              </w:rPr>
              <w:pPrChange w:id="5700" w:author="阿毛" w:date="2021-06-08T10:24:00Z">
                <w:pPr>
                  <w:ind w:firstLineChars="200" w:firstLine="480"/>
                </w:pPr>
              </w:pPrChange>
            </w:pPr>
            <w:ins w:id="5701" w:author="阿毛" w:date="2021-06-08T10:24:00Z">
              <w:r>
                <w:rPr>
                  <w:rFonts w:ascii="標楷體" w:eastAsia="標楷體" w:hAnsi="標楷體" w:hint="eastAsia"/>
                </w:rPr>
                <w:t xml:space="preserve">    </w:t>
              </w:r>
            </w:ins>
            <w:ins w:id="5702" w:author="阿毛" w:date="2021-06-08T10:20:00Z">
              <w:r>
                <w:rPr>
                  <w:rFonts w:ascii="標楷體" w:eastAsia="標楷體" w:hAnsi="標楷體"/>
                </w:rPr>
                <w:t>(1).</w:t>
              </w:r>
            </w:ins>
            <w:ins w:id="5703" w:author="阿毛" w:date="2021-06-08T10:18:00Z">
              <w:r>
                <w:rPr>
                  <w:rFonts w:ascii="標楷體" w:eastAsia="標楷體" w:hAnsi="標楷體" w:hint="eastAsia"/>
                </w:rPr>
                <w:t>[</w:t>
              </w:r>
            </w:ins>
            <w:r>
              <w:rPr>
                <w:rFonts w:ascii="標楷體" w:eastAsia="標楷體" w:hAnsi="標楷體" w:hint="eastAsia"/>
              </w:rPr>
              <w:t>資料年月</w:t>
            </w:r>
            <w:ins w:id="5704"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5"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6" w:author="智誠 楊" w:date="2021-05-08T18:58:00Z">
              <w:r w:rsidRPr="00323EBD">
                <w:rPr>
                  <w:rFonts w:ascii="標楷體" w:eastAsia="標楷體" w:hAnsi="標楷體"/>
                </w:rPr>
                <w:t>)</w:t>
              </w:r>
            </w:ins>
            <w:ins w:id="5707" w:author="阿毛" w:date="2021-06-08T10:18:00Z">
              <w:r>
                <w:rPr>
                  <w:rFonts w:ascii="標楷體" w:eastAsia="標楷體" w:hAnsi="標楷體" w:hint="eastAsia"/>
                </w:rPr>
                <w:t>]</w:t>
              </w:r>
            </w:ins>
            <w:ins w:id="570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9" w:author="智誠 楊" w:date="2021-05-08T18:58:00Z">
              <w:del w:id="5710"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1" w:author="智誠 楊" w:date="2021-05-08T19:09:00Z">
              <w:del w:id="5712"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3" w:author="阿毛" w:date="2021-06-08T10:20:00Z">
              <w:r>
                <w:rPr>
                  <w:rFonts w:ascii="標楷體" w:eastAsia="標楷體" w:hAnsi="標楷體" w:hint="eastAsia"/>
                  <w:lang w:eastAsia="zh-HK"/>
                </w:rPr>
                <w:t>(</w:t>
              </w:r>
              <w:r>
                <w:rPr>
                  <w:rFonts w:ascii="標楷體" w:eastAsia="標楷體" w:hAnsi="標楷體"/>
                  <w:lang w:eastAsia="zh-HK"/>
                </w:rPr>
                <w:t>2).</w:t>
              </w:r>
            </w:ins>
            <w:ins w:id="5714" w:author="阿毛" w:date="2021-06-08T10:23:00Z">
              <w:r>
                <w:rPr>
                  <w:rFonts w:ascii="標楷體" w:eastAsia="標楷體" w:hAnsi="標楷體" w:hint="eastAsia"/>
                </w:rPr>
                <w:t>[</w:t>
              </w:r>
              <w:r>
                <w:rPr>
                  <w:rFonts w:ascii="標楷體" w:eastAsia="標楷體" w:hAnsi="標楷體" w:hint="eastAsia"/>
                  <w:lang w:eastAsia="zh-HK"/>
                </w:rPr>
                <w:t>戶號</w:t>
              </w:r>
            </w:ins>
            <w:ins w:id="5715"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6"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7" w:author="智誠 楊" w:date="2021-05-08T19:09:00Z">
              <w:del w:id="5718" w:author="阿毛" w:date="2021-06-08T10:20:00Z">
                <w:r w:rsidDel="00CB6F84">
                  <w:rPr>
                    <w:rFonts w:ascii="標楷體" w:eastAsia="標楷體" w:hAnsi="標楷體" w:hint="eastAsia"/>
                    <w:lang w:eastAsia="zh-HK"/>
                  </w:rPr>
                  <w:delText>、</w:delText>
                </w:r>
              </w:del>
              <w:del w:id="5719" w:author="阿毛" w:date="2021-06-08T10:23:00Z">
                <w:r w:rsidDel="00AB2788">
                  <w:rPr>
                    <w:rFonts w:ascii="標楷體" w:eastAsia="標楷體" w:hAnsi="標楷體" w:hint="eastAsia"/>
                    <w:lang w:eastAsia="zh-HK"/>
                  </w:rPr>
                  <w:delText>入賬日期</w:delText>
                </w:r>
              </w:del>
            </w:ins>
            <w:ins w:id="5720" w:author="智誠 楊" w:date="2021-05-08T18:58:00Z">
              <w:del w:id="5721" w:author="阿毛" w:date="2021-06-08T10:20:00Z">
                <w:r w:rsidRPr="00323EBD" w:rsidDel="00CB6F84">
                  <w:rPr>
                    <w:rFonts w:ascii="標楷體" w:eastAsia="標楷體" w:hAnsi="標楷體" w:hint="eastAsia"/>
                    <w:lang w:eastAsia="zh-HK"/>
                  </w:rPr>
                  <w:delText>」</w:delText>
                </w:r>
              </w:del>
              <w:del w:id="5722" w:author="阿毛" w:date="2021-06-08T10:23:00Z">
                <w:r w:rsidRPr="00323EBD" w:rsidDel="00AB2788">
                  <w:rPr>
                    <w:rFonts w:ascii="標楷體" w:eastAsia="標楷體" w:hAnsi="標楷體" w:hint="eastAsia"/>
                    <w:lang w:eastAsia="zh-HK"/>
                  </w:rPr>
                  <w:delText>由小到大</w:delText>
                </w:r>
              </w:del>
              <w:del w:id="5723"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4" w:author="智誠 楊" w:date="2021-05-08T18:58:00Z"/>
                <w:rFonts w:ascii="標楷體" w:eastAsia="標楷體" w:hAnsi="標楷體"/>
                <w:lang w:eastAsia="zh-HK"/>
              </w:rPr>
            </w:pPr>
            <w:ins w:id="5725" w:author="阿毛" w:date="2021-06-08T10:20:00Z">
              <w:r>
                <w:rPr>
                  <w:rFonts w:ascii="標楷體" w:eastAsia="標楷體" w:hAnsi="標楷體" w:hint="eastAsia"/>
                  <w:lang w:eastAsia="zh-HK"/>
                </w:rPr>
                <w:t>(</w:t>
              </w:r>
              <w:r>
                <w:rPr>
                  <w:rFonts w:ascii="標楷體" w:eastAsia="標楷體" w:hAnsi="標楷體"/>
                  <w:lang w:eastAsia="zh-HK"/>
                </w:rPr>
                <w:t>2).</w:t>
              </w:r>
            </w:ins>
            <w:ins w:id="5726" w:author="阿毛" w:date="2021-06-08T10:23:00Z">
              <w:r>
                <w:rPr>
                  <w:rFonts w:ascii="標楷體" w:eastAsia="標楷體" w:hAnsi="標楷體" w:hint="eastAsia"/>
                </w:rPr>
                <w:t>[</w:t>
              </w:r>
            </w:ins>
            <w:r>
              <w:rPr>
                <w:rFonts w:ascii="標楷體" w:eastAsia="標楷體" w:hAnsi="標楷體" w:hint="eastAsia"/>
                <w:lang w:eastAsia="zh-HK"/>
              </w:rPr>
              <w:t>額度</w:t>
            </w:r>
            <w:ins w:id="5727"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8" w:author="阿毛" w:date="2021-06-08T10:24:00Z">
              <w:r>
                <w:rPr>
                  <w:rFonts w:ascii="標楷體" w:eastAsia="標楷體" w:hAnsi="標楷體" w:hint="eastAsia"/>
                </w:rPr>
                <w:t>)]</w:t>
              </w:r>
            </w:ins>
            <w:ins w:id="5729"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30" w:author="智誠 楊" w:date="2021-05-08T18:58:00Z"/>
          <w:trPrChange w:id="5731"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2"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3" w:author="智誠 楊" w:date="2021-05-08T18:58:00Z"/>
                <w:rFonts w:ascii="標楷體" w:eastAsia="標楷體" w:hAnsi="標楷體"/>
              </w:rPr>
            </w:pPr>
            <w:ins w:id="5734"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6" w:author="智誠 楊" w:date="2021-05-08T18:58:00Z"/>
                <w:rFonts w:ascii="標楷體" w:eastAsia="標楷體" w:hAnsi="標楷體"/>
              </w:rPr>
            </w:pPr>
          </w:p>
        </w:tc>
      </w:tr>
      <w:tr w:rsidR="00AE4B48" w:rsidRPr="00362205" w14:paraId="5309EC64" w14:textId="77777777" w:rsidTr="00D65A43">
        <w:trPr>
          <w:trHeight w:val="1311"/>
          <w:ins w:id="5737" w:author="智誠 楊" w:date="2021-05-08T18:58:00Z"/>
          <w:trPrChange w:id="5738"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40" w:author="智誠 楊" w:date="2021-05-08T18:58:00Z"/>
                <w:rFonts w:ascii="標楷體" w:eastAsia="標楷體" w:hAnsi="標楷體"/>
              </w:rPr>
            </w:pPr>
            <w:ins w:id="5741"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2"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3" w:author="智誠 楊" w:date="2021-05-08T18:58:00Z"/>
                <w:rFonts w:ascii="標楷體" w:eastAsia="標楷體" w:hAnsi="標楷體"/>
              </w:rPr>
            </w:pPr>
          </w:p>
        </w:tc>
      </w:tr>
      <w:tr w:rsidR="00AE4B48" w:rsidRPr="00362205" w14:paraId="43981562" w14:textId="77777777" w:rsidTr="00D65A43">
        <w:trPr>
          <w:trHeight w:val="389"/>
          <w:ins w:id="5744" w:author="智誠 楊" w:date="2021-05-08T18:58:00Z"/>
          <w:trPrChange w:id="5745"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6"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7" w:author="智誠 楊" w:date="2021-05-08T18:58:00Z"/>
                <w:rFonts w:ascii="標楷體" w:eastAsia="標楷體" w:hAnsi="標楷體"/>
              </w:rPr>
            </w:pPr>
            <w:ins w:id="5748"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9"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50" w:author="智誠 楊" w:date="2021-05-08T18:58:00Z"/>
                <w:rFonts w:ascii="標楷體" w:eastAsia="標楷體" w:hAnsi="標楷體"/>
                <w:lang w:eastAsia="zh-HK"/>
              </w:rPr>
            </w:pPr>
            <w:ins w:id="5751" w:author="智誠 楊" w:date="2021-05-08T20:05:00Z">
              <w:r>
                <w:rPr>
                  <w:rFonts w:ascii="標楷體" w:eastAsia="標楷體" w:hAnsi="標楷體" w:hint="eastAsia"/>
                </w:rPr>
                <w:t>1.</w:t>
              </w:r>
            </w:ins>
            <w:ins w:id="5752" w:author="智誠 楊" w:date="2021-05-08T18:58:00Z">
              <w:r>
                <w:rPr>
                  <w:rFonts w:ascii="標楷體" w:eastAsia="標楷體" w:hAnsi="標楷體" w:hint="eastAsia"/>
                  <w:lang w:eastAsia="zh-HK"/>
                </w:rPr>
                <w:t>提供資料查詢輸出</w:t>
              </w:r>
            </w:ins>
            <w:ins w:id="5753" w:author="智誠 楊" w:date="2021-05-08T20:05:00Z">
              <w:del w:id="5754" w:author="阿毛" w:date="2021-06-08T10:29:00Z">
                <w:r w:rsidDel="00AB2788">
                  <w:rPr>
                    <w:rFonts w:ascii="標楷體" w:eastAsia="標楷體" w:hAnsi="標楷體" w:hint="eastAsia"/>
                  </w:rPr>
                  <w:delText>2.主管登入時,只會查詢出</w:delText>
                </w:r>
              </w:del>
            </w:ins>
            <w:ins w:id="5755" w:author="智誠 楊" w:date="2021-05-08T20:06:00Z">
              <w:del w:id="5756"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7" w:author="智誠 楊" w:date="2021-05-08T18:58:00Z"/>
          <w:trPrChange w:id="5758"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60" w:author="智誠 楊" w:date="2021-05-08T18:58:00Z"/>
                <w:rFonts w:ascii="標楷體" w:eastAsia="標楷體" w:hAnsi="標楷體"/>
              </w:rPr>
            </w:pPr>
            <w:ins w:id="5761"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2"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3" w:author="智誠 楊" w:date="2021-05-08T18:58:00Z"/>
                <w:rFonts w:ascii="標楷體" w:eastAsia="標楷體" w:hAnsi="標楷體"/>
              </w:rPr>
            </w:pPr>
          </w:p>
        </w:tc>
      </w:tr>
      <w:tr w:rsidR="00AE4B48" w:rsidRPr="00362205" w14:paraId="4838C7D4" w14:textId="77777777" w:rsidTr="00D65A43">
        <w:trPr>
          <w:trHeight w:val="278"/>
          <w:ins w:id="5764" w:author="智誠 楊" w:date="2021-05-08T18:58:00Z"/>
          <w:trPrChange w:id="5765"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7" w:author="智誠 楊" w:date="2021-05-08T18:58:00Z"/>
                <w:rFonts w:ascii="標楷體" w:eastAsia="標楷體" w:hAnsi="標楷體"/>
              </w:rPr>
            </w:pPr>
            <w:ins w:id="5768"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9"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70"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1" w:author="智誠 楊" w:date="2021-05-08T18:58:00Z"/>
        </w:rPr>
      </w:pPr>
    </w:p>
    <w:p w14:paraId="303FA049" w14:textId="77777777" w:rsidR="00AE4B48" w:rsidRPr="005F1722" w:rsidRDefault="00AE4B48" w:rsidP="00AE4B48">
      <w:pPr>
        <w:pStyle w:val="a"/>
        <w:numPr>
          <w:ilvl w:val="0"/>
          <w:numId w:val="150"/>
        </w:numPr>
        <w:rPr>
          <w:ins w:id="5772" w:author="智誠 楊" w:date="2021-05-08T18:58:00Z"/>
        </w:rPr>
      </w:pPr>
      <w:ins w:id="5773"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4"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5" w:author="智誠 楊" w:date="2021-05-08T18:58:00Z"/>
                <w:rFonts w:ascii="標楷體" w:eastAsia="標楷體" w:hAnsi="標楷體"/>
              </w:rPr>
            </w:pPr>
            <w:ins w:id="5776"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7" w:author="智誠 楊" w:date="2021-05-08T18:58:00Z"/>
                <w:rFonts w:ascii="標楷體" w:eastAsia="標楷體" w:hAnsi="標楷體"/>
              </w:rPr>
            </w:pPr>
            <w:ins w:id="5778"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9" w:author="智誠 楊" w:date="2021-05-08T18:58:00Z"/>
                <w:rFonts w:ascii="標楷體" w:eastAsia="標楷體" w:hAnsi="標楷體"/>
              </w:rPr>
            </w:pPr>
            <w:ins w:id="5780"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1" w:author="智誠 楊" w:date="2021-05-08T18:58:00Z"/>
        </w:trPr>
        <w:tc>
          <w:tcPr>
            <w:tcW w:w="851" w:type="dxa"/>
          </w:tcPr>
          <w:p w14:paraId="250531E8" w14:textId="77777777" w:rsidR="00AE4B48" w:rsidRPr="0022279A" w:rsidRDefault="00AE4B48" w:rsidP="00D65A43">
            <w:pPr>
              <w:jc w:val="center"/>
              <w:rPr>
                <w:ins w:id="5782" w:author="智誠 楊" w:date="2021-05-08T18:58:00Z"/>
                <w:rFonts w:ascii="標楷體" w:eastAsia="標楷體" w:hAnsi="標楷體"/>
              </w:rPr>
            </w:pPr>
            <w:ins w:id="5783"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5"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6" w:author="智誠 楊" w:date="2021-05-08T18:58:00Z"/>
        </w:trPr>
        <w:tc>
          <w:tcPr>
            <w:tcW w:w="851" w:type="dxa"/>
          </w:tcPr>
          <w:p w14:paraId="38FD6B85" w14:textId="77777777" w:rsidR="00AE4B48" w:rsidRPr="0022279A" w:rsidRDefault="00AE4B48" w:rsidP="00D65A43">
            <w:pPr>
              <w:jc w:val="center"/>
              <w:rPr>
                <w:ins w:id="5787" w:author="智誠 楊" w:date="2021-05-08T18:58:00Z"/>
                <w:rFonts w:ascii="標楷體" w:eastAsia="標楷體" w:hAnsi="標楷體"/>
              </w:rPr>
            </w:pPr>
            <w:ins w:id="5788"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90"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1" w:author="阿毛" w:date="2021-06-08T10:45:00Z"/>
        </w:trPr>
        <w:tc>
          <w:tcPr>
            <w:tcW w:w="851" w:type="dxa"/>
          </w:tcPr>
          <w:p w14:paraId="44B1F11D" w14:textId="77777777" w:rsidR="00AE4B48" w:rsidRDefault="00AE4B48" w:rsidP="00D65A43">
            <w:pPr>
              <w:jc w:val="center"/>
              <w:rPr>
                <w:ins w:id="5792" w:author="阿毛" w:date="2021-06-08T10:45:00Z"/>
                <w:rFonts w:ascii="標楷體" w:eastAsia="標楷體" w:hAnsi="標楷體"/>
              </w:rPr>
            </w:pPr>
            <w:ins w:id="5793"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4" w:author="阿毛" w:date="2021-06-08T10:45:00Z"/>
                <w:rFonts w:ascii="標楷體" w:eastAsia="標楷體" w:hAnsi="標楷體"/>
              </w:rPr>
            </w:pPr>
          </w:p>
        </w:tc>
        <w:tc>
          <w:tcPr>
            <w:tcW w:w="3828" w:type="dxa"/>
          </w:tcPr>
          <w:p w14:paraId="1D9FDE12" w14:textId="77777777" w:rsidR="00AE4B48" w:rsidRDefault="00AE4B48" w:rsidP="00D65A43">
            <w:pPr>
              <w:rPr>
                <w:ins w:id="5795" w:author="阿毛" w:date="2021-06-08T10:45:00Z"/>
                <w:rFonts w:ascii="標楷體" w:eastAsia="標楷體" w:hAnsi="標楷體"/>
              </w:rPr>
            </w:pPr>
          </w:p>
        </w:tc>
      </w:tr>
    </w:tbl>
    <w:p w14:paraId="28F7904B" w14:textId="77777777" w:rsidR="00AE4B48" w:rsidRDefault="00AE4B48" w:rsidP="00AE4B48">
      <w:pPr>
        <w:ind w:left="1440"/>
        <w:rPr>
          <w:ins w:id="5796" w:author="智誠 楊" w:date="2021-05-08T18:58:00Z"/>
        </w:rPr>
      </w:pPr>
    </w:p>
    <w:p w14:paraId="3C6751A8" w14:textId="77777777" w:rsidR="00AE4B48" w:rsidRDefault="00AE4B48" w:rsidP="00AE4B48">
      <w:pPr>
        <w:widowControl/>
        <w:rPr>
          <w:ins w:id="5797" w:author="阿毛" w:date="2021-06-08T10:28:00Z"/>
          <w:rFonts w:eastAsia="標楷體"/>
          <w:sz w:val="26"/>
        </w:rPr>
      </w:pPr>
      <w:ins w:id="5798" w:author="阿毛" w:date="2021-06-08T10:28:00Z">
        <w:r>
          <w:br w:type="page"/>
        </w:r>
      </w:ins>
    </w:p>
    <w:p w14:paraId="62B46DA6" w14:textId="77777777" w:rsidR="00AE4B48" w:rsidRPr="005F1722" w:rsidRDefault="00AE4B48" w:rsidP="00AE4B48">
      <w:pPr>
        <w:pStyle w:val="a"/>
        <w:numPr>
          <w:ilvl w:val="0"/>
          <w:numId w:val="150"/>
        </w:numPr>
        <w:rPr>
          <w:ins w:id="5799" w:author="智誠 楊" w:date="2021-05-08T18:58:00Z"/>
        </w:rPr>
      </w:pPr>
      <w:ins w:id="5800"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1" w:author="智誠 楊" w:date="2021-05-08T18:58:00Z">
        <w:r>
          <w:rPr>
            <w:rFonts w:ascii="標楷體" w:eastAsia="標楷體" w:hAnsi="標楷體" w:hint="eastAsia"/>
          </w:rPr>
          <w:t>輸入畫面:</w:t>
        </w:r>
      </w:ins>
    </w:p>
    <w:p w14:paraId="1C9BD50B" w14:textId="77777777" w:rsidR="00AE4B48" w:rsidRPr="00FB2863" w:rsidRDefault="00AE4B48">
      <w:pPr>
        <w:rPr>
          <w:ins w:id="5802" w:author="智誠 楊" w:date="2021-05-08T18:58:00Z"/>
          <w:rFonts w:ascii="標楷體" w:eastAsia="標楷體" w:hAnsi="標楷體"/>
          <w:rPrChange w:id="5803" w:author="智誠 楊" w:date="2021-05-08T20:06:00Z">
            <w:rPr>
              <w:ins w:id="5804" w:author="智誠 楊" w:date="2021-05-08T18:58:00Z"/>
              <w:rFonts w:eastAsia="標楷體"/>
              <w:sz w:val="26"/>
            </w:rPr>
          </w:rPrChange>
        </w:rPr>
        <w:pPrChange w:id="5805"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6" w:author="智誠 楊" w:date="2021-05-08T18:58:00Z"/>
          <w:del w:id="5807" w:author="阿毛" w:date="2021-06-08T10:41:00Z"/>
        </w:rPr>
      </w:pPr>
      <w:ins w:id="5808"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9" w:author="智誠 楊" w:date="2021-05-08T18:58:00Z"/>
        </w:rPr>
        <w:pPrChange w:id="5810"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1"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2" w:author="智誠 楊" w:date="2021-05-08T18:58:00Z"/>
                <w:rFonts w:ascii="標楷體" w:eastAsia="標楷體" w:hAnsi="標楷體"/>
              </w:rPr>
            </w:pPr>
            <w:ins w:id="5813"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4" w:author="智誠 楊" w:date="2021-05-08T18:58:00Z"/>
                <w:rFonts w:ascii="標楷體" w:eastAsia="標楷體" w:hAnsi="標楷體"/>
              </w:rPr>
            </w:pPr>
            <w:ins w:id="5815"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6" w:author="智誠 楊" w:date="2021-05-08T18:58:00Z"/>
                <w:rFonts w:ascii="標楷體" w:eastAsia="標楷體" w:hAnsi="標楷體"/>
              </w:rPr>
            </w:pPr>
            <w:ins w:id="5817"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8" w:author="智誠 楊" w:date="2021-05-08T18:58:00Z"/>
        </w:trPr>
        <w:tc>
          <w:tcPr>
            <w:tcW w:w="851" w:type="dxa"/>
          </w:tcPr>
          <w:p w14:paraId="70EB151F" w14:textId="77777777" w:rsidR="00AE4B48" w:rsidRPr="00F5236F" w:rsidRDefault="00AE4B48" w:rsidP="00D65A43">
            <w:pPr>
              <w:jc w:val="center"/>
              <w:rPr>
                <w:ins w:id="5819" w:author="智誠 楊" w:date="2021-05-08T18:58:00Z"/>
                <w:rFonts w:ascii="標楷體" w:eastAsia="標楷體" w:hAnsi="標楷體"/>
                <w:lang w:eastAsia="zh-HK"/>
              </w:rPr>
            </w:pPr>
            <w:ins w:id="5820"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1" w:author="智誠 楊" w:date="2021-05-08T18:58:00Z"/>
                <w:rFonts w:ascii="標楷體" w:eastAsia="標楷體" w:hAnsi="標楷體"/>
                <w:lang w:eastAsia="zh-HK"/>
              </w:rPr>
            </w:pPr>
            <w:ins w:id="5822"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3" w:author="阿毛" w:date="2021-06-08T10:29:00Z"/>
                <w:rFonts w:ascii="標楷體" w:eastAsia="標楷體" w:hAnsi="標楷體"/>
                <w:lang w:eastAsia="zh-HK"/>
              </w:rPr>
            </w:pPr>
            <w:ins w:id="5824" w:author="阿毛" w:date="2021-06-08T10:29:00Z">
              <w:r>
                <w:rPr>
                  <w:rFonts w:ascii="標楷體" w:eastAsia="標楷體" w:hAnsi="標楷體" w:hint="eastAsia"/>
                  <w:lang w:eastAsia="zh-HK"/>
                </w:rPr>
                <w:t>1</w:t>
              </w:r>
              <w:r>
                <w:rPr>
                  <w:rFonts w:ascii="標楷體" w:eastAsia="標楷體" w:hAnsi="標楷體"/>
                  <w:lang w:eastAsia="zh-HK"/>
                </w:rPr>
                <w:t>.</w:t>
              </w:r>
            </w:ins>
            <w:ins w:id="5825"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6" w:author="阿毛" w:date="2021-06-08T10:29:00Z"/>
                <w:rFonts w:ascii="標楷體" w:eastAsia="標楷體" w:hAnsi="標楷體"/>
                <w:shd w:val="pct15" w:color="auto" w:fill="FFFFFF"/>
                <w:lang w:eastAsia="zh-HK"/>
              </w:rPr>
            </w:pPr>
            <w:ins w:id="5827"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8" w:author="阿毛" w:date="2021-06-08T10:29:00Z"/>
                <w:rFonts w:ascii="標楷體" w:eastAsia="標楷體" w:hAnsi="標楷體"/>
                <w:lang w:eastAsia="zh-HK"/>
              </w:rPr>
              <w:pPrChange w:id="5829" w:author="阿毛" w:date="2021-06-08T10:29:00Z">
                <w:pPr/>
              </w:pPrChange>
            </w:pPr>
            <w:ins w:id="5830"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1"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2"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3"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4" w:author="阿毛" w:date="2021-06-08T10:29:00Z"/>
                <w:rFonts w:ascii="標楷體" w:eastAsia="標楷體" w:hAnsi="標楷體"/>
                <w:shd w:val="pct15" w:color="auto" w:fill="FFFFFF"/>
                <w:lang w:eastAsia="zh-HK"/>
              </w:rPr>
            </w:pPr>
            <w:ins w:id="5835"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6" w:author="智誠 楊" w:date="2021-05-08T18:58:00Z"/>
                <w:rFonts w:ascii="標楷體" w:eastAsia="標楷體" w:hAnsi="標楷體"/>
                <w:lang w:eastAsia="zh-HK"/>
              </w:rPr>
            </w:pPr>
            <w:ins w:id="5837"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8" w:author="智誠 楊" w:date="2021-05-08T18:58:00Z"/>
        </w:trPr>
        <w:tc>
          <w:tcPr>
            <w:tcW w:w="851" w:type="dxa"/>
          </w:tcPr>
          <w:p w14:paraId="05C8A184" w14:textId="77777777" w:rsidR="00AE4B48" w:rsidRDefault="00AE4B48" w:rsidP="00D65A43">
            <w:pPr>
              <w:jc w:val="center"/>
              <w:rPr>
                <w:ins w:id="5839" w:author="智誠 楊" w:date="2021-05-08T18:58:00Z"/>
                <w:rFonts w:ascii="標楷體" w:eastAsia="標楷體" w:hAnsi="標楷體"/>
              </w:rPr>
            </w:pPr>
            <w:ins w:id="5840"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1" w:author="智誠 楊" w:date="2021-05-08T18:58:00Z"/>
                <w:rFonts w:ascii="標楷體" w:eastAsia="標楷體" w:hAnsi="標楷體"/>
                <w:lang w:eastAsia="zh-HK"/>
              </w:rPr>
            </w:pPr>
            <w:ins w:id="5842"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3" w:author="智誠 楊" w:date="2021-05-08T18:58:00Z"/>
                <w:rFonts w:ascii="標楷體" w:eastAsia="標楷體" w:hAnsi="標楷體"/>
                <w:lang w:eastAsia="zh-HK"/>
              </w:rPr>
            </w:pPr>
            <w:ins w:id="5844"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5" w:author="智誠 楊" w:date="2021-05-08T18:58:00Z"/>
        </w:trPr>
        <w:tc>
          <w:tcPr>
            <w:tcW w:w="851" w:type="dxa"/>
          </w:tcPr>
          <w:p w14:paraId="202803A6" w14:textId="77777777" w:rsidR="00AE4B48" w:rsidRDefault="00AE4B48" w:rsidP="00D65A43">
            <w:pPr>
              <w:jc w:val="center"/>
              <w:rPr>
                <w:ins w:id="5846" w:author="智誠 楊" w:date="2021-05-08T18:58:00Z"/>
                <w:rFonts w:ascii="標楷體" w:eastAsia="標楷體" w:hAnsi="標楷體"/>
              </w:rPr>
            </w:pPr>
            <w:ins w:id="5847"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8" w:author="智誠 楊" w:date="2021-05-08T18:58:00Z"/>
                <w:rFonts w:ascii="標楷體" w:eastAsia="標楷體" w:hAnsi="標楷體"/>
                <w:lang w:eastAsia="zh-HK"/>
              </w:rPr>
            </w:pPr>
            <w:ins w:id="5849"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50" w:author="智誠 楊" w:date="2021-05-08T18:58:00Z"/>
                <w:rFonts w:ascii="標楷體" w:eastAsia="標楷體" w:hAnsi="標楷體"/>
                <w:lang w:eastAsia="zh-HK"/>
              </w:rPr>
            </w:pPr>
            <w:ins w:id="5851"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2" w:author="智誠 楊" w:date="2021-05-08T18:58:00Z"/>
        </w:rPr>
      </w:pPr>
    </w:p>
    <w:p w14:paraId="53DE55DD" w14:textId="77777777" w:rsidR="00AE4B48" w:rsidDel="005654EF" w:rsidRDefault="00AE4B48" w:rsidP="00AE4B48">
      <w:pPr>
        <w:pStyle w:val="a"/>
        <w:numPr>
          <w:ilvl w:val="0"/>
          <w:numId w:val="144"/>
        </w:numPr>
        <w:rPr>
          <w:ins w:id="5853" w:author="智誠 楊" w:date="2021-05-08T18:58:00Z"/>
          <w:del w:id="5854" w:author="阿毛" w:date="2021-06-08T10:40:00Z"/>
        </w:rPr>
      </w:pPr>
      <w:ins w:id="5855" w:author="智誠 楊" w:date="2021-05-08T18:58:00Z">
        <w:r>
          <w:t>輸入畫面資料說明</w:t>
        </w:r>
      </w:ins>
    </w:p>
    <w:p w14:paraId="1390EF3B" w14:textId="77777777" w:rsidR="00AE4B48" w:rsidRPr="00583AF3" w:rsidRDefault="00AE4B48">
      <w:pPr>
        <w:pStyle w:val="a"/>
        <w:rPr>
          <w:ins w:id="5856" w:author="智誠 楊" w:date="2021-05-08T18:58:00Z"/>
        </w:rPr>
        <w:pPrChange w:id="5857"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8"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9" w:author="智誠 楊" w:date="2021-05-08T18:58:00Z"/>
                <w:rFonts w:ascii="標楷體" w:eastAsia="標楷體" w:hAnsi="標楷體"/>
              </w:rPr>
            </w:pPr>
            <w:ins w:id="5860"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1" w:author="智誠 楊" w:date="2021-05-08T18:58:00Z"/>
                <w:rFonts w:ascii="標楷體" w:eastAsia="標楷體" w:hAnsi="標楷體"/>
              </w:rPr>
            </w:pPr>
            <w:ins w:id="5862"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3" w:author="智誠 楊" w:date="2021-05-08T18:58:00Z"/>
                <w:rFonts w:ascii="標楷體" w:eastAsia="標楷體" w:hAnsi="標楷體"/>
              </w:rPr>
            </w:pPr>
            <w:ins w:id="5864"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5" w:author="智誠 楊" w:date="2021-05-08T18:58:00Z"/>
                <w:rFonts w:ascii="標楷體" w:eastAsia="標楷體" w:hAnsi="標楷體"/>
              </w:rPr>
            </w:pPr>
            <w:ins w:id="5866"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7"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8"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9"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70" w:author="智誠 楊" w:date="2021-05-08T18:58:00Z"/>
                <w:rFonts w:ascii="標楷體" w:eastAsia="標楷體" w:hAnsi="標楷體"/>
              </w:rPr>
            </w:pPr>
            <w:ins w:id="5871" w:author="智誠 楊" w:date="2021-05-08T18:58:00Z">
              <w:del w:id="5872" w:author="阿毛" w:date="2021-06-03T09:53:00Z">
                <w:r w:rsidRPr="004E09B8" w:rsidDel="00E27902">
                  <w:rPr>
                    <w:rFonts w:ascii="標楷體" w:eastAsia="標楷體" w:hAnsi="標楷體" w:hint="eastAsia"/>
                  </w:rPr>
                  <w:delText>資料型態長度</w:delText>
                </w:r>
              </w:del>
            </w:ins>
            <w:ins w:id="5873"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4" w:author="智誠 楊" w:date="2021-05-08T18:58:00Z"/>
                <w:rFonts w:ascii="標楷體" w:eastAsia="標楷體" w:hAnsi="標楷體"/>
              </w:rPr>
            </w:pPr>
            <w:ins w:id="5875"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6" w:author="智誠 楊" w:date="2021-05-08T18:58:00Z"/>
                <w:rFonts w:ascii="標楷體" w:eastAsia="標楷體" w:hAnsi="標楷體"/>
              </w:rPr>
            </w:pPr>
            <w:ins w:id="5877"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8" w:author="智誠 楊" w:date="2021-05-08T18:58:00Z"/>
                <w:rFonts w:ascii="標楷體" w:eastAsia="標楷體" w:hAnsi="標楷體"/>
              </w:rPr>
            </w:pPr>
            <w:ins w:id="5879"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80" w:author="智誠 楊" w:date="2021-05-08T18:58:00Z"/>
                <w:rFonts w:ascii="標楷體" w:eastAsia="標楷體" w:hAnsi="標楷體"/>
              </w:rPr>
            </w:pPr>
            <w:ins w:id="5881"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2" w:author="智誠 楊" w:date="2021-05-08T18:58:00Z"/>
                <w:rFonts w:ascii="標楷體" w:eastAsia="標楷體" w:hAnsi="標楷體"/>
              </w:rPr>
            </w:pPr>
          </w:p>
        </w:tc>
      </w:tr>
      <w:tr w:rsidR="00AE4B48" w:rsidRPr="00362205" w14:paraId="1E0238E4" w14:textId="77777777" w:rsidTr="00D65A43">
        <w:trPr>
          <w:trHeight w:val="244"/>
          <w:jc w:val="center"/>
          <w:ins w:id="5883" w:author="智誠 楊" w:date="2021-05-08T18:58:00Z"/>
        </w:trPr>
        <w:tc>
          <w:tcPr>
            <w:tcW w:w="556" w:type="dxa"/>
          </w:tcPr>
          <w:p w14:paraId="25CCE6A1" w14:textId="77777777" w:rsidR="00AE4B48" w:rsidRPr="00362205" w:rsidRDefault="00AE4B48" w:rsidP="00D65A43">
            <w:pPr>
              <w:rPr>
                <w:ins w:id="5884" w:author="智誠 楊" w:date="2021-05-08T18:58:00Z"/>
                <w:rFonts w:ascii="標楷體" w:eastAsia="標楷體" w:hAnsi="標楷體"/>
              </w:rPr>
            </w:pPr>
            <w:ins w:id="5885"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7"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8"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9"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90"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1"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2"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3" w:author="智誠 楊" w:date="2021-05-08T18:58:00Z"/>
        </w:trPr>
        <w:tc>
          <w:tcPr>
            <w:tcW w:w="556" w:type="dxa"/>
          </w:tcPr>
          <w:p w14:paraId="564D482C" w14:textId="77777777" w:rsidR="00AE4B48" w:rsidRPr="00362205" w:rsidRDefault="00AE4B48" w:rsidP="00D65A43">
            <w:pPr>
              <w:rPr>
                <w:ins w:id="5894" w:author="智誠 楊" w:date="2021-05-08T18:58:00Z"/>
                <w:rFonts w:ascii="標楷體" w:eastAsia="標楷體" w:hAnsi="標楷體"/>
              </w:rPr>
            </w:pPr>
            <w:ins w:id="5895"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7"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8"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9"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900"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1"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2"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3" w:author="智誠 楊" w:date="2021-05-08T19:41:00Z"/>
        </w:trPr>
        <w:tc>
          <w:tcPr>
            <w:tcW w:w="556" w:type="dxa"/>
          </w:tcPr>
          <w:p w14:paraId="1EAF79B2" w14:textId="77777777" w:rsidR="00AE4B48" w:rsidRDefault="00AE4B48" w:rsidP="00D65A43">
            <w:pPr>
              <w:rPr>
                <w:ins w:id="5904" w:author="智誠 楊" w:date="2021-05-08T19:41:00Z"/>
                <w:rFonts w:ascii="標楷體" w:eastAsia="標楷體" w:hAnsi="標楷體"/>
              </w:rPr>
            </w:pPr>
            <w:ins w:id="5905"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7"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8"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9" w:author="智誠 楊" w:date="2021-05-08T19:41:00Z"/>
                <w:rFonts w:ascii="標楷體" w:eastAsia="標楷體" w:hAnsi="標楷體"/>
              </w:rPr>
            </w:pPr>
            <w:r>
              <w:rPr>
                <w:rFonts w:ascii="標楷體" w:eastAsia="標楷體" w:hAnsi="標楷體" w:hint="eastAsia"/>
              </w:rPr>
              <w:lastRenderedPageBreak/>
              <w:t>1:列印</w:t>
            </w:r>
          </w:p>
        </w:tc>
        <w:tc>
          <w:tcPr>
            <w:tcW w:w="456" w:type="dxa"/>
          </w:tcPr>
          <w:p w14:paraId="2B0FB6FC" w14:textId="77777777" w:rsidR="00AE4B48" w:rsidRDefault="00AE4B48" w:rsidP="00D65A43">
            <w:pPr>
              <w:rPr>
                <w:ins w:id="5910" w:author="智誠 楊" w:date="2021-05-08T19:41:00Z"/>
                <w:rFonts w:ascii="標楷體" w:eastAsia="標楷體" w:hAnsi="標楷體"/>
              </w:rPr>
            </w:pPr>
            <w:r>
              <w:rPr>
                <w:rFonts w:ascii="標楷體" w:eastAsia="標楷體" w:hAnsi="標楷體" w:hint="eastAsia"/>
              </w:rPr>
              <w:lastRenderedPageBreak/>
              <w:t>V</w:t>
            </w:r>
          </w:p>
        </w:tc>
        <w:tc>
          <w:tcPr>
            <w:tcW w:w="576" w:type="dxa"/>
          </w:tcPr>
          <w:p w14:paraId="14EBAD27" w14:textId="77777777" w:rsidR="00AE4B48" w:rsidRDefault="00AE4B48" w:rsidP="00D65A43">
            <w:pPr>
              <w:jc w:val="center"/>
              <w:rPr>
                <w:ins w:id="5911"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2" w:author="智誠 楊" w:date="2021-05-08T19:41:00Z"/>
                <w:rFonts w:ascii="標楷體" w:eastAsia="標楷體" w:hAnsi="標楷體"/>
              </w:rPr>
            </w:pPr>
            <w:r>
              <w:rPr>
                <w:rFonts w:ascii="標楷體" w:eastAsia="標楷體" w:hAnsi="標楷體" w:hint="eastAsia"/>
              </w:rPr>
              <w:lastRenderedPageBreak/>
              <w:t xml:space="preserve">  依選單/V(H)</w:t>
            </w:r>
          </w:p>
        </w:tc>
      </w:tr>
    </w:tbl>
    <w:p w14:paraId="07AD476B" w14:textId="77777777" w:rsidR="00AE4B48" w:rsidRPr="00B56858" w:rsidDel="00F25C4C" w:rsidRDefault="00AE4B48" w:rsidP="00AE4B48">
      <w:pPr>
        <w:rPr>
          <w:ins w:id="5913" w:author="智誠 楊" w:date="2021-05-08T18:58:00Z"/>
          <w:del w:id="5914" w:author="阿毛" w:date="2021-06-08T10:50:00Z"/>
        </w:rPr>
      </w:pPr>
    </w:p>
    <w:p w14:paraId="1D997B70" w14:textId="77777777" w:rsidR="00AE4B48" w:rsidRDefault="00AE4B48" w:rsidP="00AE4B48">
      <w:pPr>
        <w:widowControl/>
        <w:rPr>
          <w:ins w:id="5915" w:author="智誠 楊" w:date="2021-05-08T19:45:00Z"/>
          <w:rFonts w:eastAsia="標楷體"/>
          <w:sz w:val="26"/>
          <w:lang w:eastAsia="zh-HK"/>
        </w:rPr>
      </w:pPr>
      <w:ins w:id="5916" w:author="智誠 楊" w:date="2021-05-08T19:45:00Z">
        <w:del w:id="5917"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lastRenderedPageBreak/>
        <w:br w:type="page"/>
      </w:r>
    </w:p>
    <w:p w14:paraId="26F7C224" w14:textId="77777777" w:rsidR="00AE4B48" w:rsidRPr="00B70B9A" w:rsidRDefault="00AE4B48" w:rsidP="00AE4B48">
      <w:pPr>
        <w:pStyle w:val="a"/>
        <w:numPr>
          <w:ilvl w:val="0"/>
          <w:numId w:val="150"/>
        </w:numPr>
        <w:rPr>
          <w:ins w:id="5918" w:author="智誠 楊" w:date="2021-05-08T18:58:00Z"/>
        </w:rPr>
      </w:pPr>
      <w:ins w:id="5919"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20" w:author="智誠 楊" w:date="2021-05-08T18:58:00Z"/>
        </w:rPr>
        <w:pPrChange w:id="5921"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2"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3" w:author="智誠 楊" w:date="2021-05-08T18:58:00Z"/>
          <w:del w:id="5924" w:author="阿毛" w:date="2021-06-08T11:06:00Z"/>
        </w:rPr>
      </w:pPr>
    </w:p>
    <w:p w14:paraId="19233762" w14:textId="77777777" w:rsidR="00AE4B48" w:rsidRDefault="00AE4B48">
      <w:pPr>
        <w:pStyle w:val="a"/>
        <w:rPr>
          <w:ins w:id="5925" w:author="智誠 楊" w:date="2021-05-08T18:58:00Z"/>
        </w:rPr>
        <w:pPrChange w:id="5926" w:author="阿毛" w:date="2021-06-08T11:06:00Z">
          <w:pPr/>
        </w:pPrChange>
      </w:pPr>
    </w:p>
    <w:tbl>
      <w:tblPr>
        <w:tblStyle w:val="ac"/>
        <w:tblW w:w="10598" w:type="dxa"/>
        <w:tblLook w:val="04A0" w:firstRow="1" w:lastRow="0" w:firstColumn="1" w:lastColumn="0" w:noHBand="0" w:noVBand="1"/>
        <w:tblPrChange w:id="5927"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8">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9" w:author="智誠 楊" w:date="2021-05-08T18:58:00Z"/>
        </w:trPr>
        <w:tc>
          <w:tcPr>
            <w:tcW w:w="650" w:type="dxa"/>
            <w:shd w:val="clear" w:color="auto" w:fill="D9D9D9" w:themeFill="background1" w:themeFillShade="D9"/>
            <w:tcPrChange w:id="5930"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1" w:author="智誠 楊" w:date="2021-05-08T18:58:00Z"/>
                <w:rFonts w:ascii="標楷體" w:eastAsia="標楷體" w:hAnsi="標楷體"/>
                <w:lang w:eastAsia="zh-HK"/>
              </w:rPr>
            </w:pPr>
            <w:ins w:id="5932"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3"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4" w:author="智誠 楊" w:date="2021-05-08T18:58:00Z"/>
                <w:rFonts w:ascii="標楷體" w:eastAsia="標楷體" w:hAnsi="標楷體"/>
                <w:lang w:eastAsia="zh-HK"/>
              </w:rPr>
            </w:pPr>
            <w:ins w:id="5935"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6"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7" w:author="智誠 楊" w:date="2021-05-08T18:58:00Z"/>
                <w:rFonts w:ascii="標楷體" w:eastAsia="標楷體" w:hAnsi="標楷體"/>
                <w:lang w:eastAsia="zh-HK"/>
              </w:rPr>
            </w:pPr>
            <w:ins w:id="5938"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9"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40" w:author="智誠 楊" w:date="2021-05-08T18:58:00Z"/>
                <w:rFonts w:ascii="標楷體" w:eastAsia="標楷體" w:hAnsi="標楷體"/>
              </w:rPr>
            </w:pPr>
            <w:ins w:id="5941"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2"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3" w:author="智誠 楊" w:date="2021-05-08T18:58:00Z"/>
                <w:rFonts w:ascii="標楷體" w:eastAsia="標楷體" w:hAnsi="標楷體"/>
                <w:lang w:eastAsia="zh-HK"/>
              </w:rPr>
            </w:pPr>
            <w:ins w:id="5944"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5" w:author="智誠 楊" w:date="2021-05-08T18:58:00Z"/>
        </w:trPr>
        <w:tc>
          <w:tcPr>
            <w:tcW w:w="650" w:type="dxa"/>
            <w:tcPrChange w:id="5946" w:author="智誠 楊" w:date="2021-05-10T11:20:00Z">
              <w:tcPr>
                <w:tcW w:w="695" w:type="dxa"/>
                <w:gridSpan w:val="2"/>
              </w:tcPr>
            </w:tcPrChange>
          </w:tcPr>
          <w:p w14:paraId="7C9AEB88" w14:textId="77777777" w:rsidR="00AE4B48" w:rsidRPr="008F1D46" w:rsidRDefault="00AE4B48" w:rsidP="00D65A43">
            <w:pPr>
              <w:jc w:val="center"/>
              <w:rPr>
                <w:ins w:id="5947" w:author="智誠 楊" w:date="2021-05-08T18:58:00Z"/>
                <w:rFonts w:ascii="標楷體" w:eastAsia="標楷體" w:hAnsi="標楷體"/>
                <w:lang w:eastAsia="zh-HK"/>
              </w:rPr>
            </w:pPr>
            <w:ins w:id="5948" w:author="智誠 楊" w:date="2021-05-08T18:58:00Z">
              <w:r>
                <w:rPr>
                  <w:rFonts w:ascii="標楷體" w:eastAsia="標楷體" w:hAnsi="標楷體" w:hint="eastAsia"/>
                </w:rPr>
                <w:t>1</w:t>
              </w:r>
            </w:ins>
          </w:p>
        </w:tc>
        <w:tc>
          <w:tcPr>
            <w:tcW w:w="900" w:type="dxa"/>
            <w:tcPrChange w:id="5949" w:author="智誠 楊" w:date="2021-05-10T11:20:00Z">
              <w:tcPr>
                <w:tcW w:w="1001" w:type="dxa"/>
                <w:gridSpan w:val="3"/>
              </w:tcPr>
            </w:tcPrChange>
          </w:tcPr>
          <w:p w14:paraId="5E4AAD6D" w14:textId="77777777" w:rsidR="00AE4B48" w:rsidRPr="008F1D46" w:rsidRDefault="00AE4B48" w:rsidP="00D65A43">
            <w:pPr>
              <w:jc w:val="center"/>
              <w:rPr>
                <w:ins w:id="5950" w:author="智誠 楊" w:date="2021-05-08T18:58:00Z"/>
                <w:rFonts w:ascii="標楷體" w:eastAsia="標楷體" w:hAnsi="標楷體"/>
                <w:lang w:eastAsia="zh-HK"/>
              </w:rPr>
            </w:pPr>
            <w:ins w:id="5951" w:author="智誠 楊" w:date="2021-05-08T18:58:00Z">
              <w:r>
                <w:rPr>
                  <w:rFonts w:ascii="標楷體" w:eastAsia="標楷體" w:hAnsi="標楷體" w:hint="eastAsia"/>
                  <w:lang w:eastAsia="zh-HK"/>
                </w:rPr>
                <w:t>按鈕</w:t>
              </w:r>
            </w:ins>
          </w:p>
        </w:tc>
        <w:tc>
          <w:tcPr>
            <w:tcW w:w="1680" w:type="dxa"/>
            <w:tcPrChange w:id="5952" w:author="智誠 楊" w:date="2021-05-10T11:20:00Z">
              <w:tcPr>
                <w:tcW w:w="1959" w:type="dxa"/>
                <w:gridSpan w:val="4"/>
              </w:tcPr>
            </w:tcPrChange>
          </w:tcPr>
          <w:p w14:paraId="71EC1386" w14:textId="77777777" w:rsidR="00AE4B48" w:rsidRPr="008F1D46" w:rsidRDefault="00AE4B48" w:rsidP="00D65A43">
            <w:pPr>
              <w:rPr>
                <w:ins w:id="5953" w:author="智誠 楊" w:date="2021-05-08T18:58:00Z"/>
                <w:rFonts w:ascii="標楷體" w:eastAsia="標楷體" w:hAnsi="標楷體"/>
                <w:lang w:eastAsia="zh-HK"/>
              </w:rPr>
            </w:pPr>
            <w:ins w:id="5954" w:author="智誠 楊" w:date="2021-05-08T18:58:00Z">
              <w:r>
                <w:rPr>
                  <w:rFonts w:ascii="標楷體" w:eastAsia="標楷體" w:hAnsi="標楷體" w:hint="eastAsia"/>
                  <w:lang w:eastAsia="zh-HK"/>
                </w:rPr>
                <w:t>修改</w:t>
              </w:r>
            </w:ins>
          </w:p>
        </w:tc>
        <w:tc>
          <w:tcPr>
            <w:tcW w:w="4536" w:type="dxa"/>
            <w:tcPrChange w:id="5955" w:author="智誠 楊" w:date="2021-05-10T11:20:00Z">
              <w:tcPr>
                <w:tcW w:w="3816" w:type="dxa"/>
                <w:gridSpan w:val="2"/>
              </w:tcPr>
            </w:tcPrChange>
          </w:tcPr>
          <w:p w14:paraId="08B5EF39" w14:textId="77777777" w:rsidR="00AE4B48" w:rsidRDefault="00AE4B48" w:rsidP="00D65A43">
            <w:pPr>
              <w:rPr>
                <w:ins w:id="5956" w:author="智誠 楊" w:date="2021-05-08T18:58:00Z"/>
                <w:rFonts w:ascii="標楷體" w:eastAsia="標楷體" w:hAnsi="標楷體"/>
                <w:lang w:eastAsia="zh-HK"/>
              </w:rPr>
            </w:pPr>
          </w:p>
        </w:tc>
        <w:tc>
          <w:tcPr>
            <w:tcW w:w="2832" w:type="dxa"/>
            <w:tcPrChange w:id="5957" w:author="智誠 楊" w:date="2021-05-10T11:20:00Z">
              <w:tcPr>
                <w:tcW w:w="3127" w:type="dxa"/>
                <w:gridSpan w:val="2"/>
              </w:tcPr>
            </w:tcPrChange>
          </w:tcPr>
          <w:p w14:paraId="46A714C7" w14:textId="77777777" w:rsidR="00AE4B48" w:rsidRPr="00AA2659" w:rsidRDefault="00AE4B48" w:rsidP="00D65A43">
            <w:pPr>
              <w:rPr>
                <w:ins w:id="5958" w:author="智誠 楊" w:date="2021-05-08T18:58:00Z"/>
                <w:rFonts w:eastAsia="標楷體"/>
              </w:rPr>
            </w:pPr>
            <w:ins w:id="5959"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60"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1"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2"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3"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4"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5" w:author="智誠 楊" w:date="2021-05-08T18:58:00Z">
              <w:r>
                <w:rPr>
                  <w:rFonts w:ascii="標楷體" w:eastAsia="標楷體" w:hAnsi="標楷體" w:hint="eastAsia"/>
                </w:rPr>
                <w:t>1.</w:t>
              </w:r>
            </w:ins>
            <w:r>
              <w:rPr>
                <w:rFonts w:ascii="標楷體" w:eastAsia="標楷體" w:hAnsi="標楷體" w:hint="eastAsia"/>
              </w:rPr>
              <w:t>刪除</w:t>
            </w:r>
            <w:ins w:id="5966"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7"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8"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9"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70" w:author="智誠 楊" w:date="2021-05-08T18:58:00Z"/>
        </w:trPr>
        <w:tc>
          <w:tcPr>
            <w:tcW w:w="650" w:type="dxa"/>
            <w:tcPrChange w:id="5971" w:author="智誠 楊" w:date="2021-05-10T11:20:00Z">
              <w:tcPr>
                <w:tcW w:w="695" w:type="dxa"/>
                <w:gridSpan w:val="2"/>
              </w:tcPr>
            </w:tcPrChange>
          </w:tcPr>
          <w:p w14:paraId="0F5E5148" w14:textId="77777777" w:rsidR="00AE4B48" w:rsidRPr="004D1380" w:rsidRDefault="00AE4B48" w:rsidP="00D65A43">
            <w:pPr>
              <w:jc w:val="center"/>
              <w:rPr>
                <w:ins w:id="5972" w:author="智誠 楊" w:date="2021-05-08T18:58:00Z"/>
                <w:rFonts w:ascii="標楷體" w:eastAsia="標楷體" w:hAnsi="標楷體"/>
              </w:rPr>
            </w:pPr>
            <w:ins w:id="5973" w:author="智誠 楊" w:date="2021-05-10T11:17:00Z">
              <w:r>
                <w:rPr>
                  <w:rFonts w:ascii="標楷體" w:eastAsia="標楷體" w:hAnsi="標楷體" w:hint="eastAsia"/>
                </w:rPr>
                <w:t>3</w:t>
              </w:r>
            </w:ins>
          </w:p>
        </w:tc>
        <w:tc>
          <w:tcPr>
            <w:tcW w:w="900" w:type="dxa"/>
            <w:tcPrChange w:id="5974" w:author="智誠 楊" w:date="2021-05-10T11:20:00Z">
              <w:tcPr>
                <w:tcW w:w="1001" w:type="dxa"/>
                <w:gridSpan w:val="3"/>
              </w:tcPr>
            </w:tcPrChange>
          </w:tcPr>
          <w:p w14:paraId="3060F772" w14:textId="77777777" w:rsidR="00AE4B48" w:rsidRDefault="00AE4B48" w:rsidP="00D65A43">
            <w:pPr>
              <w:jc w:val="center"/>
              <w:rPr>
                <w:ins w:id="5975" w:author="智誠 楊" w:date="2021-05-08T18:58:00Z"/>
                <w:rFonts w:ascii="標楷體" w:eastAsia="標楷體" w:hAnsi="標楷體"/>
                <w:lang w:eastAsia="zh-HK"/>
              </w:rPr>
            </w:pPr>
            <w:ins w:id="5976" w:author="智誠 楊" w:date="2021-05-08T18:58:00Z">
              <w:r>
                <w:rPr>
                  <w:rFonts w:ascii="標楷體" w:eastAsia="標楷體" w:hAnsi="標楷體" w:hint="eastAsia"/>
                  <w:lang w:eastAsia="zh-HK"/>
                </w:rPr>
                <w:t>資料</w:t>
              </w:r>
            </w:ins>
          </w:p>
        </w:tc>
        <w:tc>
          <w:tcPr>
            <w:tcW w:w="1680" w:type="dxa"/>
            <w:tcPrChange w:id="5977" w:author="智誠 楊" w:date="2021-05-10T11:20:00Z">
              <w:tcPr>
                <w:tcW w:w="1959" w:type="dxa"/>
                <w:gridSpan w:val="4"/>
              </w:tcPr>
            </w:tcPrChange>
          </w:tcPr>
          <w:p w14:paraId="1301A469" w14:textId="77777777" w:rsidR="00AE4B48" w:rsidRDefault="00AE4B48" w:rsidP="00D65A43">
            <w:pPr>
              <w:rPr>
                <w:ins w:id="5978"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9" w:author="智誠 楊" w:date="2021-05-10T11:20:00Z">
              <w:tcPr>
                <w:tcW w:w="3816" w:type="dxa"/>
                <w:gridSpan w:val="2"/>
              </w:tcPr>
            </w:tcPrChange>
          </w:tcPr>
          <w:p w14:paraId="410D1B5F" w14:textId="77777777" w:rsidR="00AE4B48" w:rsidRDefault="00AE4B48" w:rsidP="00D65A43">
            <w:pPr>
              <w:rPr>
                <w:ins w:id="598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1" w:author="智誠 楊" w:date="2021-05-10T11:20:00Z">
              <w:tcPr>
                <w:tcW w:w="3127" w:type="dxa"/>
                <w:gridSpan w:val="2"/>
              </w:tcPr>
            </w:tcPrChange>
          </w:tcPr>
          <w:p w14:paraId="2EDFF370" w14:textId="77777777" w:rsidR="00AE4B48" w:rsidRPr="006C763E" w:rsidRDefault="00AE4B48" w:rsidP="00D65A43">
            <w:pPr>
              <w:rPr>
                <w:ins w:id="5982"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3" w:author="智誠 楊" w:date="2021-05-08T19:48:00Z"/>
        </w:trPr>
        <w:tc>
          <w:tcPr>
            <w:tcW w:w="650" w:type="dxa"/>
            <w:tcPrChange w:id="5984" w:author="智誠 楊" w:date="2021-05-10T11:20:00Z">
              <w:tcPr>
                <w:tcW w:w="710" w:type="dxa"/>
                <w:gridSpan w:val="3"/>
              </w:tcPr>
            </w:tcPrChange>
          </w:tcPr>
          <w:p w14:paraId="4BCED5FB" w14:textId="77777777" w:rsidR="00AE4B48" w:rsidRDefault="00AE4B48" w:rsidP="00D65A43">
            <w:pPr>
              <w:jc w:val="center"/>
              <w:rPr>
                <w:ins w:id="5985" w:author="智誠 楊" w:date="2021-05-08T19:48:00Z"/>
                <w:rFonts w:ascii="標楷體" w:eastAsia="標楷體" w:hAnsi="標楷體"/>
              </w:rPr>
            </w:pPr>
            <w:ins w:id="5986" w:author="智誠 楊" w:date="2021-05-10T11:17:00Z">
              <w:r>
                <w:rPr>
                  <w:rFonts w:ascii="標楷體" w:eastAsia="標楷體" w:hAnsi="標楷體" w:hint="eastAsia"/>
                </w:rPr>
                <w:t>4</w:t>
              </w:r>
            </w:ins>
          </w:p>
        </w:tc>
        <w:tc>
          <w:tcPr>
            <w:tcW w:w="900" w:type="dxa"/>
            <w:tcPrChange w:id="5987" w:author="智誠 楊" w:date="2021-05-10T11:20:00Z">
              <w:tcPr>
                <w:tcW w:w="1034" w:type="dxa"/>
                <w:gridSpan w:val="3"/>
              </w:tcPr>
            </w:tcPrChange>
          </w:tcPr>
          <w:p w14:paraId="58F3EC7A" w14:textId="77777777" w:rsidR="00AE4B48" w:rsidRDefault="00AE4B48" w:rsidP="00D65A43">
            <w:pPr>
              <w:jc w:val="center"/>
              <w:rPr>
                <w:ins w:id="5988" w:author="智誠 楊" w:date="2021-05-08T19:48:00Z"/>
                <w:rFonts w:ascii="標楷體" w:eastAsia="標楷體" w:hAnsi="標楷體"/>
                <w:lang w:eastAsia="zh-HK"/>
              </w:rPr>
            </w:pPr>
            <w:ins w:id="5989" w:author="智誠 楊" w:date="2021-05-08T18:58:00Z">
              <w:r>
                <w:rPr>
                  <w:rFonts w:ascii="標楷體" w:eastAsia="標楷體" w:hAnsi="標楷體" w:hint="eastAsia"/>
                  <w:lang w:eastAsia="zh-HK"/>
                </w:rPr>
                <w:t>資料</w:t>
              </w:r>
            </w:ins>
          </w:p>
        </w:tc>
        <w:tc>
          <w:tcPr>
            <w:tcW w:w="1680" w:type="dxa"/>
            <w:tcPrChange w:id="5990" w:author="智誠 楊" w:date="2021-05-10T11:20:00Z">
              <w:tcPr>
                <w:tcW w:w="1787" w:type="dxa"/>
                <w:gridSpan w:val="2"/>
              </w:tcPr>
            </w:tcPrChange>
          </w:tcPr>
          <w:p w14:paraId="20C3EC8C" w14:textId="77777777" w:rsidR="00AE4B48" w:rsidRDefault="00AE4B48" w:rsidP="00D65A43">
            <w:pPr>
              <w:rPr>
                <w:ins w:id="5991"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2" w:author="智誠 楊" w:date="2021-05-10T11:20:00Z">
              <w:tcPr>
                <w:tcW w:w="3816" w:type="dxa"/>
                <w:gridSpan w:val="2"/>
              </w:tcPr>
            </w:tcPrChange>
          </w:tcPr>
          <w:p w14:paraId="175683BD" w14:textId="77777777" w:rsidR="00AE4B48" w:rsidRDefault="00AE4B48" w:rsidP="00D65A43">
            <w:pPr>
              <w:rPr>
                <w:ins w:id="5993"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4" w:author="智誠 楊" w:date="2021-05-10T11:20:00Z">
              <w:tcPr>
                <w:tcW w:w="3251" w:type="dxa"/>
                <w:gridSpan w:val="3"/>
              </w:tcPr>
            </w:tcPrChange>
          </w:tcPr>
          <w:p w14:paraId="6D08AB12" w14:textId="77777777" w:rsidR="00AE4B48" w:rsidRDefault="00AE4B48" w:rsidP="00D65A43">
            <w:pPr>
              <w:rPr>
                <w:ins w:id="5995"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6" w:author="智誠 楊" w:date="2021-05-08T19:48:00Z"/>
        </w:trPr>
        <w:tc>
          <w:tcPr>
            <w:tcW w:w="650" w:type="dxa"/>
            <w:tcPrChange w:id="5997" w:author="智誠 楊" w:date="2021-05-10T11:20:00Z">
              <w:tcPr>
                <w:tcW w:w="710" w:type="dxa"/>
                <w:gridSpan w:val="3"/>
              </w:tcPr>
            </w:tcPrChange>
          </w:tcPr>
          <w:p w14:paraId="58E0B404" w14:textId="77777777" w:rsidR="00AE4B48" w:rsidRDefault="00AE4B48" w:rsidP="00D65A43">
            <w:pPr>
              <w:jc w:val="center"/>
              <w:rPr>
                <w:ins w:id="5998" w:author="智誠 楊" w:date="2021-05-08T19:48:00Z"/>
                <w:rFonts w:ascii="標楷體" w:eastAsia="標楷體" w:hAnsi="標楷體"/>
              </w:rPr>
            </w:pPr>
            <w:ins w:id="5999" w:author="智誠 楊" w:date="2021-05-10T11:17:00Z">
              <w:r>
                <w:rPr>
                  <w:rFonts w:ascii="標楷體" w:eastAsia="標楷體" w:hAnsi="標楷體" w:hint="eastAsia"/>
                </w:rPr>
                <w:t>5</w:t>
              </w:r>
            </w:ins>
          </w:p>
        </w:tc>
        <w:tc>
          <w:tcPr>
            <w:tcW w:w="900" w:type="dxa"/>
            <w:tcPrChange w:id="6000" w:author="智誠 楊" w:date="2021-05-10T11:20:00Z">
              <w:tcPr>
                <w:tcW w:w="1034" w:type="dxa"/>
                <w:gridSpan w:val="3"/>
              </w:tcPr>
            </w:tcPrChange>
          </w:tcPr>
          <w:p w14:paraId="3F66EB00" w14:textId="77777777" w:rsidR="00AE4B48" w:rsidRDefault="00AE4B48" w:rsidP="00D65A43">
            <w:pPr>
              <w:jc w:val="center"/>
              <w:rPr>
                <w:ins w:id="6001" w:author="智誠 楊" w:date="2021-05-08T19:48:00Z"/>
                <w:rFonts w:ascii="標楷體" w:eastAsia="標楷體" w:hAnsi="標楷體"/>
                <w:lang w:eastAsia="zh-HK"/>
              </w:rPr>
            </w:pPr>
            <w:ins w:id="6002" w:author="智誠 楊" w:date="2021-05-08T18:58:00Z">
              <w:r>
                <w:rPr>
                  <w:rFonts w:ascii="標楷體" w:eastAsia="標楷體" w:hAnsi="標楷體" w:hint="eastAsia"/>
                  <w:lang w:eastAsia="zh-HK"/>
                </w:rPr>
                <w:t>資料</w:t>
              </w:r>
            </w:ins>
          </w:p>
        </w:tc>
        <w:tc>
          <w:tcPr>
            <w:tcW w:w="1680" w:type="dxa"/>
            <w:tcPrChange w:id="6003" w:author="智誠 楊" w:date="2021-05-10T11:20:00Z">
              <w:tcPr>
                <w:tcW w:w="1787" w:type="dxa"/>
                <w:gridSpan w:val="2"/>
              </w:tcPr>
            </w:tcPrChange>
          </w:tcPr>
          <w:p w14:paraId="6A52335E" w14:textId="77777777" w:rsidR="00AE4B48" w:rsidRDefault="00AE4B48" w:rsidP="00D65A43">
            <w:pPr>
              <w:rPr>
                <w:ins w:id="6004"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5" w:author="智誠 楊" w:date="2021-05-10T11:20:00Z">
              <w:tcPr>
                <w:tcW w:w="3816" w:type="dxa"/>
                <w:gridSpan w:val="2"/>
              </w:tcPr>
            </w:tcPrChange>
          </w:tcPr>
          <w:p w14:paraId="6E898B37" w14:textId="77777777" w:rsidR="00AE4B48" w:rsidRDefault="00AE4B48" w:rsidP="00D65A43">
            <w:pPr>
              <w:rPr>
                <w:ins w:id="6006"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7" w:author="智誠 楊" w:date="2021-05-10T11:20:00Z">
              <w:tcPr>
                <w:tcW w:w="3251" w:type="dxa"/>
                <w:gridSpan w:val="3"/>
              </w:tcPr>
            </w:tcPrChange>
          </w:tcPr>
          <w:p w14:paraId="2DAEB6AA" w14:textId="77777777" w:rsidR="00AE4B48" w:rsidRDefault="00AE4B48" w:rsidP="00D65A43">
            <w:pPr>
              <w:rPr>
                <w:ins w:id="6008"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9" w:author="智誠 楊" w:date="2021-05-08T18:58:00Z"/>
        </w:trPr>
        <w:tc>
          <w:tcPr>
            <w:tcW w:w="650" w:type="dxa"/>
            <w:tcPrChange w:id="6010" w:author="智誠 楊" w:date="2021-05-10T11:20:00Z">
              <w:tcPr>
                <w:tcW w:w="695" w:type="dxa"/>
                <w:gridSpan w:val="2"/>
              </w:tcPr>
            </w:tcPrChange>
          </w:tcPr>
          <w:p w14:paraId="4CD5CD4A" w14:textId="77777777" w:rsidR="00AE4B48" w:rsidRDefault="00AE4B48" w:rsidP="00D65A43">
            <w:pPr>
              <w:jc w:val="center"/>
              <w:rPr>
                <w:ins w:id="6011" w:author="智誠 楊" w:date="2021-05-08T18:58:00Z"/>
                <w:rFonts w:ascii="標楷體" w:eastAsia="標楷體" w:hAnsi="標楷體"/>
              </w:rPr>
            </w:pPr>
            <w:ins w:id="6012" w:author="智誠 楊" w:date="2021-05-10T11:17:00Z">
              <w:r>
                <w:rPr>
                  <w:rFonts w:ascii="標楷體" w:eastAsia="標楷體" w:hAnsi="標楷體" w:hint="eastAsia"/>
                </w:rPr>
                <w:t>6</w:t>
              </w:r>
            </w:ins>
          </w:p>
        </w:tc>
        <w:tc>
          <w:tcPr>
            <w:tcW w:w="900" w:type="dxa"/>
            <w:tcPrChange w:id="6013" w:author="智誠 楊" w:date="2021-05-10T11:20:00Z">
              <w:tcPr>
                <w:tcW w:w="1001" w:type="dxa"/>
                <w:gridSpan w:val="3"/>
              </w:tcPr>
            </w:tcPrChange>
          </w:tcPr>
          <w:p w14:paraId="413163E1" w14:textId="77777777" w:rsidR="00AE4B48" w:rsidRDefault="00AE4B48" w:rsidP="00D65A43">
            <w:pPr>
              <w:jc w:val="center"/>
              <w:rPr>
                <w:ins w:id="6014" w:author="智誠 楊" w:date="2021-05-08T18:58:00Z"/>
                <w:rFonts w:ascii="標楷體" w:eastAsia="標楷體" w:hAnsi="標楷體"/>
                <w:lang w:eastAsia="zh-HK"/>
              </w:rPr>
            </w:pPr>
            <w:ins w:id="6015" w:author="智誠 楊" w:date="2021-05-08T18:58:00Z">
              <w:r>
                <w:rPr>
                  <w:rFonts w:ascii="標楷體" w:eastAsia="標楷體" w:hAnsi="標楷體" w:hint="eastAsia"/>
                  <w:lang w:eastAsia="zh-HK"/>
                </w:rPr>
                <w:t>資料</w:t>
              </w:r>
            </w:ins>
          </w:p>
        </w:tc>
        <w:tc>
          <w:tcPr>
            <w:tcW w:w="1680" w:type="dxa"/>
            <w:tcPrChange w:id="6016" w:author="智誠 楊" w:date="2021-05-10T11:20:00Z">
              <w:tcPr>
                <w:tcW w:w="1959" w:type="dxa"/>
                <w:gridSpan w:val="4"/>
              </w:tcPr>
            </w:tcPrChange>
          </w:tcPr>
          <w:p w14:paraId="1ED179F8" w14:textId="77777777" w:rsidR="00AE4B48" w:rsidRDefault="00AE4B48" w:rsidP="00D65A43">
            <w:pPr>
              <w:rPr>
                <w:ins w:id="6017"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8" w:author="智誠 楊" w:date="2021-05-10T11:20:00Z">
              <w:tcPr>
                <w:tcW w:w="3816" w:type="dxa"/>
                <w:gridSpan w:val="2"/>
              </w:tcPr>
            </w:tcPrChange>
          </w:tcPr>
          <w:p w14:paraId="6540E0A7" w14:textId="77777777" w:rsidR="00AE4B48" w:rsidRPr="002478F2" w:rsidRDefault="00AE4B48" w:rsidP="00D65A43">
            <w:pPr>
              <w:rPr>
                <w:ins w:id="601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20"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1"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2" w:author="智誠 楊" w:date="2021-05-08T18:58:00Z"/>
        </w:trPr>
        <w:tc>
          <w:tcPr>
            <w:tcW w:w="650" w:type="dxa"/>
            <w:tcPrChange w:id="6023" w:author="智誠 楊" w:date="2021-05-10T11:20:00Z">
              <w:tcPr>
                <w:tcW w:w="695" w:type="dxa"/>
                <w:gridSpan w:val="2"/>
              </w:tcPr>
            </w:tcPrChange>
          </w:tcPr>
          <w:p w14:paraId="5B55558A" w14:textId="77777777" w:rsidR="00AE4B48" w:rsidRDefault="00AE4B48" w:rsidP="00D65A43">
            <w:pPr>
              <w:jc w:val="center"/>
              <w:rPr>
                <w:ins w:id="6024" w:author="智誠 楊" w:date="2021-05-08T18:58:00Z"/>
                <w:rFonts w:ascii="標楷體" w:eastAsia="標楷體" w:hAnsi="標楷體"/>
              </w:rPr>
            </w:pPr>
            <w:ins w:id="6025" w:author="智誠 楊" w:date="2021-05-10T11:17:00Z">
              <w:r>
                <w:rPr>
                  <w:rFonts w:ascii="標楷體" w:eastAsia="標楷體" w:hAnsi="標楷體" w:hint="eastAsia"/>
                </w:rPr>
                <w:t>7</w:t>
              </w:r>
            </w:ins>
          </w:p>
        </w:tc>
        <w:tc>
          <w:tcPr>
            <w:tcW w:w="900" w:type="dxa"/>
            <w:tcPrChange w:id="6026" w:author="智誠 楊" w:date="2021-05-10T11:20:00Z">
              <w:tcPr>
                <w:tcW w:w="1001" w:type="dxa"/>
                <w:gridSpan w:val="3"/>
              </w:tcPr>
            </w:tcPrChange>
          </w:tcPr>
          <w:p w14:paraId="73BF7EEC" w14:textId="77777777" w:rsidR="00AE4B48" w:rsidRDefault="00AE4B48" w:rsidP="00D65A43">
            <w:pPr>
              <w:jc w:val="center"/>
              <w:rPr>
                <w:ins w:id="6027" w:author="智誠 楊" w:date="2021-05-08T18:58:00Z"/>
                <w:rFonts w:ascii="標楷體" w:eastAsia="標楷體" w:hAnsi="標楷體"/>
                <w:lang w:eastAsia="zh-HK"/>
              </w:rPr>
            </w:pPr>
            <w:ins w:id="6028" w:author="智誠 楊" w:date="2021-05-08T18:58:00Z">
              <w:r>
                <w:rPr>
                  <w:rFonts w:ascii="標楷體" w:eastAsia="標楷體" w:hAnsi="標楷體" w:hint="eastAsia"/>
                  <w:lang w:eastAsia="zh-HK"/>
                </w:rPr>
                <w:t>資料</w:t>
              </w:r>
            </w:ins>
          </w:p>
        </w:tc>
        <w:tc>
          <w:tcPr>
            <w:tcW w:w="1680" w:type="dxa"/>
            <w:tcPrChange w:id="6029" w:author="智誠 楊" w:date="2021-05-10T11:20:00Z">
              <w:tcPr>
                <w:tcW w:w="1959" w:type="dxa"/>
                <w:gridSpan w:val="4"/>
              </w:tcPr>
            </w:tcPrChange>
          </w:tcPr>
          <w:p w14:paraId="1475243D" w14:textId="77777777" w:rsidR="00AE4B48" w:rsidRDefault="00AE4B48" w:rsidP="00D65A43">
            <w:pPr>
              <w:rPr>
                <w:ins w:id="6030"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1" w:author="智誠 楊" w:date="2021-05-10T11:20:00Z">
              <w:tcPr>
                <w:tcW w:w="3816" w:type="dxa"/>
                <w:gridSpan w:val="2"/>
              </w:tcPr>
            </w:tcPrChange>
          </w:tcPr>
          <w:p w14:paraId="6CFBFF6A" w14:textId="77777777" w:rsidR="00AE4B48" w:rsidRPr="00997D40" w:rsidRDefault="00AE4B48" w:rsidP="00D65A43">
            <w:pPr>
              <w:rPr>
                <w:ins w:id="6032"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3"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4"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5" w:author="智誠 楊" w:date="2021-05-08T18:58:00Z"/>
        </w:trPr>
        <w:tc>
          <w:tcPr>
            <w:tcW w:w="650" w:type="dxa"/>
            <w:tcPrChange w:id="6036" w:author="智誠 楊" w:date="2021-05-10T11:20:00Z">
              <w:tcPr>
                <w:tcW w:w="695" w:type="dxa"/>
                <w:gridSpan w:val="2"/>
              </w:tcPr>
            </w:tcPrChange>
          </w:tcPr>
          <w:p w14:paraId="6DC8A85D" w14:textId="77777777" w:rsidR="00AE4B48" w:rsidRDefault="00AE4B48" w:rsidP="00D65A43">
            <w:pPr>
              <w:jc w:val="center"/>
              <w:rPr>
                <w:ins w:id="6037" w:author="智誠 楊" w:date="2021-05-08T18:58:00Z"/>
                <w:rFonts w:ascii="標楷體" w:eastAsia="標楷體" w:hAnsi="標楷體"/>
              </w:rPr>
            </w:pPr>
            <w:ins w:id="6038" w:author="智誠 楊" w:date="2021-05-10T11:17:00Z">
              <w:r>
                <w:rPr>
                  <w:rFonts w:ascii="標楷體" w:eastAsia="標楷體" w:hAnsi="標楷體" w:hint="eastAsia"/>
                </w:rPr>
                <w:lastRenderedPageBreak/>
                <w:t>8</w:t>
              </w:r>
            </w:ins>
          </w:p>
        </w:tc>
        <w:tc>
          <w:tcPr>
            <w:tcW w:w="900" w:type="dxa"/>
            <w:tcPrChange w:id="6039" w:author="智誠 楊" w:date="2021-05-10T11:20:00Z">
              <w:tcPr>
                <w:tcW w:w="1001" w:type="dxa"/>
                <w:gridSpan w:val="3"/>
              </w:tcPr>
            </w:tcPrChange>
          </w:tcPr>
          <w:p w14:paraId="45EFD8BE" w14:textId="77777777" w:rsidR="00AE4B48" w:rsidRDefault="00AE4B48" w:rsidP="00D65A43">
            <w:pPr>
              <w:jc w:val="center"/>
              <w:rPr>
                <w:ins w:id="6040" w:author="智誠 楊" w:date="2021-05-08T18:58:00Z"/>
                <w:rFonts w:ascii="標楷體" w:eastAsia="標楷體" w:hAnsi="標楷體"/>
                <w:lang w:eastAsia="zh-HK"/>
              </w:rPr>
            </w:pPr>
            <w:ins w:id="6041" w:author="智誠 楊" w:date="2021-05-08T18:58:00Z">
              <w:r>
                <w:rPr>
                  <w:rFonts w:ascii="標楷體" w:eastAsia="標楷體" w:hAnsi="標楷體" w:hint="eastAsia"/>
                  <w:lang w:eastAsia="zh-HK"/>
                </w:rPr>
                <w:t>資料</w:t>
              </w:r>
            </w:ins>
          </w:p>
        </w:tc>
        <w:tc>
          <w:tcPr>
            <w:tcW w:w="1680" w:type="dxa"/>
            <w:tcPrChange w:id="6042" w:author="智誠 楊" w:date="2021-05-10T11:20:00Z">
              <w:tcPr>
                <w:tcW w:w="1959" w:type="dxa"/>
                <w:gridSpan w:val="4"/>
              </w:tcPr>
            </w:tcPrChange>
          </w:tcPr>
          <w:p w14:paraId="1D5ACCAA" w14:textId="77777777" w:rsidR="00AE4B48" w:rsidRDefault="00AE4B48" w:rsidP="00D65A43">
            <w:pPr>
              <w:rPr>
                <w:ins w:id="6043"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4" w:author="智誠 楊" w:date="2021-05-10T11:20:00Z">
              <w:tcPr>
                <w:tcW w:w="3816" w:type="dxa"/>
                <w:gridSpan w:val="2"/>
              </w:tcPr>
            </w:tcPrChange>
          </w:tcPr>
          <w:p w14:paraId="3F6A4EDB" w14:textId="77777777" w:rsidR="00AE4B48" w:rsidRDefault="00AE4B48" w:rsidP="00D65A43">
            <w:pPr>
              <w:rPr>
                <w:ins w:id="6045"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6"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7" w:author="智誠 楊" w:date="2021-05-08T18:58:00Z"/>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D65A43">
        <w:trPr>
          <w:ins w:id="6048" w:author="智誠 楊" w:date="2021-05-08T18:58:00Z"/>
        </w:trPr>
        <w:tc>
          <w:tcPr>
            <w:tcW w:w="650" w:type="dxa"/>
            <w:tcPrChange w:id="6049" w:author="智誠 楊" w:date="2021-05-10T11:20:00Z">
              <w:tcPr>
                <w:tcW w:w="695" w:type="dxa"/>
                <w:gridSpan w:val="2"/>
              </w:tcPr>
            </w:tcPrChange>
          </w:tcPr>
          <w:p w14:paraId="23F53AB1" w14:textId="77777777" w:rsidR="00AE4B48" w:rsidRDefault="00AE4B48" w:rsidP="00D65A43">
            <w:pPr>
              <w:jc w:val="center"/>
              <w:rPr>
                <w:ins w:id="6050" w:author="智誠 楊" w:date="2021-05-08T18:58:00Z"/>
                <w:rFonts w:ascii="標楷體" w:eastAsia="標楷體" w:hAnsi="標楷體"/>
              </w:rPr>
            </w:pPr>
            <w:ins w:id="6051" w:author="智誠 楊" w:date="2021-05-10T11:17:00Z">
              <w:r>
                <w:rPr>
                  <w:rFonts w:ascii="標楷體" w:eastAsia="標楷體" w:hAnsi="標楷體" w:hint="eastAsia"/>
                </w:rPr>
                <w:t>9</w:t>
              </w:r>
            </w:ins>
          </w:p>
        </w:tc>
        <w:tc>
          <w:tcPr>
            <w:tcW w:w="900" w:type="dxa"/>
            <w:tcPrChange w:id="6052" w:author="智誠 楊" w:date="2021-05-10T11:20:00Z">
              <w:tcPr>
                <w:tcW w:w="1001" w:type="dxa"/>
                <w:gridSpan w:val="3"/>
              </w:tcPr>
            </w:tcPrChange>
          </w:tcPr>
          <w:p w14:paraId="11D96AF3" w14:textId="77777777" w:rsidR="00AE4B48" w:rsidRDefault="00AE4B48" w:rsidP="00D65A43">
            <w:pPr>
              <w:jc w:val="center"/>
              <w:rPr>
                <w:ins w:id="6053" w:author="智誠 楊" w:date="2021-05-08T18:58:00Z"/>
                <w:rFonts w:ascii="標楷體" w:eastAsia="標楷體" w:hAnsi="標楷體"/>
                <w:lang w:eastAsia="zh-HK"/>
              </w:rPr>
            </w:pPr>
            <w:ins w:id="6054" w:author="智誠 楊" w:date="2021-05-08T18:58:00Z">
              <w:r>
                <w:rPr>
                  <w:rFonts w:ascii="標楷體" w:eastAsia="標楷體" w:hAnsi="標楷體" w:hint="eastAsia"/>
                  <w:lang w:eastAsia="zh-HK"/>
                </w:rPr>
                <w:t>資料</w:t>
              </w:r>
            </w:ins>
          </w:p>
        </w:tc>
        <w:tc>
          <w:tcPr>
            <w:tcW w:w="1680" w:type="dxa"/>
            <w:tcPrChange w:id="6055" w:author="智誠 楊" w:date="2021-05-10T11:20:00Z">
              <w:tcPr>
                <w:tcW w:w="1959" w:type="dxa"/>
                <w:gridSpan w:val="4"/>
              </w:tcPr>
            </w:tcPrChange>
          </w:tcPr>
          <w:p w14:paraId="5CE8AD2A" w14:textId="77777777" w:rsidR="00AE4B48" w:rsidRDefault="00AE4B48" w:rsidP="00D65A43">
            <w:pPr>
              <w:rPr>
                <w:ins w:id="6056"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7" w:author="智誠 楊" w:date="2021-05-10T11:20:00Z">
              <w:tcPr>
                <w:tcW w:w="3816" w:type="dxa"/>
                <w:gridSpan w:val="2"/>
              </w:tcPr>
            </w:tcPrChange>
          </w:tcPr>
          <w:p w14:paraId="654809A2" w14:textId="77777777" w:rsidR="00AE4B48" w:rsidRPr="00997D40" w:rsidRDefault="00AE4B48" w:rsidP="00D65A43">
            <w:pPr>
              <w:rPr>
                <w:ins w:id="605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9" w:author="智誠 楊" w:date="2021-05-10T11:20:00Z">
              <w:tcPr>
                <w:tcW w:w="3127" w:type="dxa"/>
                <w:gridSpan w:val="2"/>
              </w:tcPr>
            </w:tcPrChange>
          </w:tcPr>
          <w:p w14:paraId="17A682D7" w14:textId="77777777" w:rsidR="00AE4B48" w:rsidRPr="008F1D46" w:rsidRDefault="00AE4B48" w:rsidP="00D65A43">
            <w:pPr>
              <w:rPr>
                <w:ins w:id="6060"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1" w:author="智誠 楊" w:date="2021-05-08T18:58:00Z"/>
        </w:trPr>
        <w:tc>
          <w:tcPr>
            <w:tcW w:w="650" w:type="dxa"/>
            <w:tcPrChange w:id="6062" w:author="智誠 楊" w:date="2021-05-10T11:20:00Z">
              <w:tcPr>
                <w:tcW w:w="695" w:type="dxa"/>
                <w:gridSpan w:val="2"/>
              </w:tcPr>
            </w:tcPrChange>
          </w:tcPr>
          <w:p w14:paraId="259BF951" w14:textId="77777777" w:rsidR="00AE4B48" w:rsidRDefault="00AE4B48" w:rsidP="00D65A43">
            <w:pPr>
              <w:jc w:val="center"/>
              <w:rPr>
                <w:ins w:id="6063" w:author="智誠 楊" w:date="2021-05-08T18:58:00Z"/>
                <w:rFonts w:ascii="標楷體" w:eastAsia="標楷體" w:hAnsi="標楷體"/>
              </w:rPr>
            </w:pPr>
            <w:ins w:id="6064" w:author="智誠 楊" w:date="2021-05-10T11:17:00Z">
              <w:r>
                <w:rPr>
                  <w:rFonts w:ascii="標楷體" w:eastAsia="標楷體" w:hAnsi="標楷體" w:hint="eastAsia"/>
                </w:rPr>
                <w:t>10</w:t>
              </w:r>
            </w:ins>
          </w:p>
        </w:tc>
        <w:tc>
          <w:tcPr>
            <w:tcW w:w="900" w:type="dxa"/>
            <w:tcPrChange w:id="6065" w:author="智誠 楊" w:date="2021-05-10T11:20:00Z">
              <w:tcPr>
                <w:tcW w:w="1001" w:type="dxa"/>
                <w:gridSpan w:val="3"/>
              </w:tcPr>
            </w:tcPrChange>
          </w:tcPr>
          <w:p w14:paraId="6BB85EEE" w14:textId="77777777" w:rsidR="00AE4B48" w:rsidRDefault="00AE4B48" w:rsidP="00D65A43">
            <w:pPr>
              <w:jc w:val="center"/>
              <w:rPr>
                <w:ins w:id="6066" w:author="智誠 楊" w:date="2021-05-08T18:58:00Z"/>
                <w:rFonts w:ascii="標楷體" w:eastAsia="標楷體" w:hAnsi="標楷體"/>
                <w:lang w:eastAsia="zh-HK"/>
              </w:rPr>
            </w:pPr>
            <w:ins w:id="6067" w:author="智誠 楊" w:date="2021-05-08T18:58:00Z">
              <w:r>
                <w:rPr>
                  <w:rFonts w:ascii="標楷體" w:eastAsia="標楷體" w:hAnsi="標楷體" w:hint="eastAsia"/>
                  <w:lang w:eastAsia="zh-HK"/>
                </w:rPr>
                <w:t>資料</w:t>
              </w:r>
            </w:ins>
          </w:p>
        </w:tc>
        <w:tc>
          <w:tcPr>
            <w:tcW w:w="1680" w:type="dxa"/>
            <w:tcPrChange w:id="6068" w:author="智誠 楊" w:date="2021-05-10T11:20:00Z">
              <w:tcPr>
                <w:tcW w:w="1959" w:type="dxa"/>
                <w:gridSpan w:val="4"/>
              </w:tcPr>
            </w:tcPrChange>
          </w:tcPr>
          <w:p w14:paraId="1B1ECDBE" w14:textId="77777777" w:rsidR="00AE4B48" w:rsidRDefault="00AE4B48" w:rsidP="00D65A43">
            <w:pPr>
              <w:rPr>
                <w:ins w:id="6069"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70" w:author="智誠 楊" w:date="2021-05-10T11:20:00Z">
              <w:tcPr>
                <w:tcW w:w="3816" w:type="dxa"/>
                <w:gridSpan w:val="2"/>
              </w:tcPr>
            </w:tcPrChange>
          </w:tcPr>
          <w:p w14:paraId="07C7C07A" w14:textId="77777777" w:rsidR="00AE4B48" w:rsidRPr="00997D40" w:rsidRDefault="00AE4B48" w:rsidP="00D65A43">
            <w:pPr>
              <w:rPr>
                <w:ins w:id="607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2" w:author="智誠 楊" w:date="2021-05-10T11:20:00Z">
              <w:tcPr>
                <w:tcW w:w="3127" w:type="dxa"/>
                <w:gridSpan w:val="2"/>
              </w:tcPr>
            </w:tcPrChange>
          </w:tcPr>
          <w:p w14:paraId="152FC29E" w14:textId="77777777" w:rsidR="00AE4B48" w:rsidRPr="008F1D46" w:rsidRDefault="00AE4B48" w:rsidP="00D65A43">
            <w:pPr>
              <w:rPr>
                <w:ins w:id="6073"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4" w:author="智誠 楊" w:date="2021-05-08T18:58:00Z"/>
        </w:trPr>
        <w:tc>
          <w:tcPr>
            <w:tcW w:w="650" w:type="dxa"/>
            <w:tcPrChange w:id="6075" w:author="智誠 楊" w:date="2021-05-10T11:20:00Z">
              <w:tcPr>
                <w:tcW w:w="695" w:type="dxa"/>
                <w:gridSpan w:val="2"/>
              </w:tcPr>
            </w:tcPrChange>
          </w:tcPr>
          <w:p w14:paraId="0230401A" w14:textId="77777777" w:rsidR="00AE4B48" w:rsidRDefault="00AE4B48" w:rsidP="00D65A43">
            <w:pPr>
              <w:jc w:val="center"/>
              <w:rPr>
                <w:ins w:id="6076" w:author="智誠 楊" w:date="2021-05-08T18:58:00Z"/>
                <w:rFonts w:ascii="標楷體" w:eastAsia="標楷體" w:hAnsi="標楷體"/>
              </w:rPr>
            </w:pPr>
            <w:ins w:id="6077" w:author="智誠 楊" w:date="2021-05-10T11:17:00Z">
              <w:r>
                <w:rPr>
                  <w:rFonts w:ascii="標楷體" w:eastAsia="標楷體" w:hAnsi="標楷體" w:hint="eastAsia"/>
                </w:rPr>
                <w:t>11</w:t>
              </w:r>
            </w:ins>
          </w:p>
        </w:tc>
        <w:tc>
          <w:tcPr>
            <w:tcW w:w="900" w:type="dxa"/>
            <w:tcPrChange w:id="6078" w:author="智誠 楊" w:date="2021-05-10T11:20:00Z">
              <w:tcPr>
                <w:tcW w:w="1001" w:type="dxa"/>
                <w:gridSpan w:val="3"/>
              </w:tcPr>
            </w:tcPrChange>
          </w:tcPr>
          <w:p w14:paraId="1017C90A" w14:textId="77777777" w:rsidR="00AE4B48" w:rsidRDefault="00AE4B48" w:rsidP="00D65A43">
            <w:pPr>
              <w:jc w:val="center"/>
              <w:rPr>
                <w:ins w:id="6079" w:author="智誠 楊" w:date="2021-05-08T18:58:00Z"/>
                <w:rFonts w:ascii="標楷體" w:eastAsia="標楷體" w:hAnsi="標楷體"/>
                <w:lang w:eastAsia="zh-HK"/>
              </w:rPr>
            </w:pPr>
            <w:ins w:id="6080" w:author="智誠 楊" w:date="2021-05-08T18:58:00Z">
              <w:r>
                <w:rPr>
                  <w:rFonts w:ascii="標楷體" w:eastAsia="標楷體" w:hAnsi="標楷體" w:hint="eastAsia"/>
                  <w:lang w:eastAsia="zh-HK"/>
                </w:rPr>
                <w:t>資料</w:t>
              </w:r>
            </w:ins>
          </w:p>
        </w:tc>
        <w:tc>
          <w:tcPr>
            <w:tcW w:w="1680" w:type="dxa"/>
            <w:tcPrChange w:id="6081" w:author="智誠 楊" w:date="2021-05-10T11:20:00Z">
              <w:tcPr>
                <w:tcW w:w="1959" w:type="dxa"/>
                <w:gridSpan w:val="4"/>
              </w:tcPr>
            </w:tcPrChange>
          </w:tcPr>
          <w:p w14:paraId="7B8842D3" w14:textId="77777777" w:rsidR="00AE4B48" w:rsidRDefault="00AE4B48" w:rsidP="00D65A43">
            <w:pPr>
              <w:rPr>
                <w:ins w:id="6082"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3" w:author="智誠 楊" w:date="2021-05-10T11:20:00Z">
              <w:tcPr>
                <w:tcW w:w="3816" w:type="dxa"/>
                <w:gridSpan w:val="2"/>
              </w:tcPr>
            </w:tcPrChange>
          </w:tcPr>
          <w:p w14:paraId="3578805B" w14:textId="77777777" w:rsidR="00AE4B48" w:rsidRPr="00997D40" w:rsidRDefault="00AE4B48" w:rsidP="00D65A43">
            <w:pPr>
              <w:rPr>
                <w:ins w:id="6084"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5" w:author="智誠 楊" w:date="2021-05-10T11:20:00Z">
              <w:tcPr>
                <w:tcW w:w="3127" w:type="dxa"/>
                <w:gridSpan w:val="2"/>
              </w:tcPr>
            </w:tcPrChange>
          </w:tcPr>
          <w:p w14:paraId="6AE0E585" w14:textId="77777777" w:rsidR="00AE4B48" w:rsidRDefault="00AE4B48" w:rsidP="00D65A43">
            <w:pPr>
              <w:rPr>
                <w:ins w:id="6086"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7" w:author="智誠 楊" w:date="2021-05-08T18:58:00Z"/>
        </w:trPr>
        <w:tc>
          <w:tcPr>
            <w:tcW w:w="650" w:type="dxa"/>
            <w:tcPrChange w:id="6088" w:author="智誠 楊" w:date="2021-05-10T11:20:00Z">
              <w:tcPr>
                <w:tcW w:w="695" w:type="dxa"/>
                <w:gridSpan w:val="2"/>
              </w:tcPr>
            </w:tcPrChange>
          </w:tcPr>
          <w:p w14:paraId="22F9DDBA" w14:textId="77777777" w:rsidR="00AE4B48" w:rsidRDefault="00AE4B48" w:rsidP="00D65A43">
            <w:pPr>
              <w:jc w:val="center"/>
              <w:rPr>
                <w:ins w:id="6089" w:author="智誠 楊" w:date="2021-05-08T18:58:00Z"/>
                <w:rFonts w:ascii="標楷體" w:eastAsia="標楷體" w:hAnsi="標楷體"/>
              </w:rPr>
            </w:pPr>
            <w:ins w:id="6090" w:author="智誠 楊" w:date="2021-05-10T11:17:00Z">
              <w:r>
                <w:rPr>
                  <w:rFonts w:ascii="標楷體" w:eastAsia="標楷體" w:hAnsi="標楷體" w:hint="eastAsia"/>
                </w:rPr>
                <w:t>12</w:t>
              </w:r>
            </w:ins>
          </w:p>
        </w:tc>
        <w:tc>
          <w:tcPr>
            <w:tcW w:w="900" w:type="dxa"/>
            <w:tcPrChange w:id="6091" w:author="智誠 楊" w:date="2021-05-10T11:20:00Z">
              <w:tcPr>
                <w:tcW w:w="1001" w:type="dxa"/>
                <w:gridSpan w:val="3"/>
              </w:tcPr>
            </w:tcPrChange>
          </w:tcPr>
          <w:p w14:paraId="66BBDC92" w14:textId="77777777" w:rsidR="00AE4B48" w:rsidRDefault="00AE4B48" w:rsidP="00D65A43">
            <w:pPr>
              <w:jc w:val="center"/>
              <w:rPr>
                <w:ins w:id="6092" w:author="智誠 楊" w:date="2021-05-08T18:58:00Z"/>
                <w:rFonts w:ascii="標楷體" w:eastAsia="標楷體" w:hAnsi="標楷體"/>
                <w:lang w:eastAsia="zh-HK"/>
              </w:rPr>
            </w:pPr>
            <w:ins w:id="6093" w:author="智誠 楊" w:date="2021-05-08T18:58:00Z">
              <w:r>
                <w:rPr>
                  <w:rFonts w:ascii="標楷體" w:eastAsia="標楷體" w:hAnsi="標楷體" w:hint="eastAsia"/>
                  <w:lang w:eastAsia="zh-HK"/>
                </w:rPr>
                <w:t>資料</w:t>
              </w:r>
            </w:ins>
          </w:p>
        </w:tc>
        <w:tc>
          <w:tcPr>
            <w:tcW w:w="1680" w:type="dxa"/>
            <w:tcPrChange w:id="6094" w:author="智誠 楊" w:date="2021-05-10T11:20:00Z">
              <w:tcPr>
                <w:tcW w:w="1959" w:type="dxa"/>
                <w:gridSpan w:val="4"/>
              </w:tcPr>
            </w:tcPrChange>
          </w:tcPr>
          <w:p w14:paraId="5009A920" w14:textId="77777777" w:rsidR="00AE4B48" w:rsidRDefault="00AE4B48" w:rsidP="00D65A43">
            <w:pPr>
              <w:rPr>
                <w:ins w:id="6095"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6" w:author="智誠 楊" w:date="2021-05-10T11:20:00Z">
              <w:tcPr>
                <w:tcW w:w="3816" w:type="dxa"/>
                <w:gridSpan w:val="2"/>
              </w:tcPr>
            </w:tcPrChange>
          </w:tcPr>
          <w:p w14:paraId="1DAA1388" w14:textId="77777777" w:rsidR="00AE4B48" w:rsidRPr="00997D40" w:rsidRDefault="00AE4B48" w:rsidP="00D65A43">
            <w:pPr>
              <w:rPr>
                <w:ins w:id="6097"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8" w:author="智誠 楊" w:date="2021-05-10T11:20:00Z">
              <w:tcPr>
                <w:tcW w:w="3127" w:type="dxa"/>
                <w:gridSpan w:val="2"/>
              </w:tcPr>
            </w:tcPrChange>
          </w:tcPr>
          <w:p w14:paraId="20BC1942" w14:textId="77777777" w:rsidR="00AE4B48" w:rsidRDefault="00AE4B48" w:rsidP="00D65A43">
            <w:pPr>
              <w:rPr>
                <w:ins w:id="6099"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100" w:author="智誠 楊" w:date="2021-05-08T18:58:00Z"/>
        </w:trPr>
        <w:tc>
          <w:tcPr>
            <w:tcW w:w="650" w:type="dxa"/>
            <w:tcPrChange w:id="6101" w:author="智誠 楊" w:date="2021-05-10T11:20:00Z">
              <w:tcPr>
                <w:tcW w:w="695" w:type="dxa"/>
                <w:gridSpan w:val="2"/>
              </w:tcPr>
            </w:tcPrChange>
          </w:tcPr>
          <w:p w14:paraId="05D35077" w14:textId="77777777" w:rsidR="00AE4B48" w:rsidRDefault="00AE4B48" w:rsidP="00D65A43">
            <w:pPr>
              <w:jc w:val="center"/>
              <w:rPr>
                <w:ins w:id="6102" w:author="智誠 楊" w:date="2021-05-08T18:58:00Z"/>
                <w:rFonts w:ascii="標楷體" w:eastAsia="標楷體" w:hAnsi="標楷體"/>
              </w:rPr>
            </w:pPr>
            <w:ins w:id="6103" w:author="智誠 楊" w:date="2021-05-10T11:18:00Z">
              <w:r>
                <w:rPr>
                  <w:rFonts w:ascii="標楷體" w:eastAsia="標楷體" w:hAnsi="標楷體" w:hint="eastAsia"/>
                </w:rPr>
                <w:t>13</w:t>
              </w:r>
            </w:ins>
          </w:p>
        </w:tc>
        <w:tc>
          <w:tcPr>
            <w:tcW w:w="900" w:type="dxa"/>
            <w:tcPrChange w:id="6104" w:author="智誠 楊" w:date="2021-05-10T11:20:00Z">
              <w:tcPr>
                <w:tcW w:w="1001" w:type="dxa"/>
                <w:gridSpan w:val="3"/>
              </w:tcPr>
            </w:tcPrChange>
          </w:tcPr>
          <w:p w14:paraId="16C28694" w14:textId="77777777" w:rsidR="00AE4B48" w:rsidRDefault="00AE4B48" w:rsidP="00D65A43">
            <w:pPr>
              <w:jc w:val="center"/>
              <w:rPr>
                <w:ins w:id="6105" w:author="智誠 楊" w:date="2021-05-08T18:58:00Z"/>
                <w:rFonts w:ascii="標楷體" w:eastAsia="標楷體" w:hAnsi="標楷體"/>
                <w:lang w:eastAsia="zh-HK"/>
              </w:rPr>
            </w:pPr>
            <w:ins w:id="6106" w:author="智誠 楊" w:date="2021-05-08T18:58:00Z">
              <w:r>
                <w:rPr>
                  <w:rFonts w:ascii="標楷體" w:eastAsia="標楷體" w:hAnsi="標楷體" w:hint="eastAsia"/>
                  <w:lang w:eastAsia="zh-HK"/>
                </w:rPr>
                <w:t>資料</w:t>
              </w:r>
            </w:ins>
          </w:p>
        </w:tc>
        <w:tc>
          <w:tcPr>
            <w:tcW w:w="1680" w:type="dxa"/>
            <w:tcPrChange w:id="6107" w:author="智誠 楊" w:date="2021-05-10T11:20:00Z">
              <w:tcPr>
                <w:tcW w:w="1959" w:type="dxa"/>
                <w:gridSpan w:val="4"/>
              </w:tcPr>
            </w:tcPrChange>
          </w:tcPr>
          <w:p w14:paraId="3FB188B9" w14:textId="77777777" w:rsidR="00AE4B48" w:rsidRDefault="00AE4B48" w:rsidP="00D65A43">
            <w:pPr>
              <w:rPr>
                <w:ins w:id="6108"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9" w:author="智誠 楊" w:date="2021-05-10T11:20:00Z">
              <w:tcPr>
                <w:tcW w:w="3816" w:type="dxa"/>
                <w:gridSpan w:val="2"/>
              </w:tcPr>
            </w:tcPrChange>
          </w:tcPr>
          <w:p w14:paraId="18D6FA73" w14:textId="77777777" w:rsidR="00AE4B48" w:rsidRPr="00997D40" w:rsidRDefault="00AE4B48" w:rsidP="00D65A43">
            <w:pPr>
              <w:rPr>
                <w:ins w:id="6110"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1" w:author="智誠 楊" w:date="2021-05-10T11:20:00Z">
              <w:tcPr>
                <w:tcW w:w="3127" w:type="dxa"/>
                <w:gridSpan w:val="2"/>
              </w:tcPr>
            </w:tcPrChange>
          </w:tcPr>
          <w:p w14:paraId="0A52CE12" w14:textId="77777777" w:rsidR="00AE4B48" w:rsidRDefault="00AE4B48" w:rsidP="00D65A43">
            <w:pPr>
              <w:rPr>
                <w:ins w:id="6112"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3" w:author="智誠 楊" w:date="2021-05-08T18:58:00Z"/>
        </w:trPr>
        <w:tc>
          <w:tcPr>
            <w:tcW w:w="650" w:type="dxa"/>
            <w:tcPrChange w:id="6114" w:author="智誠 楊" w:date="2021-05-10T11:20:00Z">
              <w:tcPr>
                <w:tcW w:w="695" w:type="dxa"/>
                <w:gridSpan w:val="2"/>
              </w:tcPr>
            </w:tcPrChange>
          </w:tcPr>
          <w:p w14:paraId="27030137" w14:textId="77777777" w:rsidR="00AE4B48" w:rsidRDefault="00AE4B48" w:rsidP="00D65A43">
            <w:pPr>
              <w:jc w:val="center"/>
              <w:rPr>
                <w:ins w:id="6115" w:author="智誠 楊" w:date="2021-05-08T18:58:00Z"/>
                <w:rFonts w:ascii="標楷體" w:eastAsia="標楷體" w:hAnsi="標楷體"/>
              </w:rPr>
            </w:pPr>
            <w:r>
              <w:rPr>
                <w:rFonts w:ascii="標楷體" w:eastAsia="標楷體" w:hAnsi="標楷體" w:hint="eastAsia"/>
              </w:rPr>
              <w:t>14</w:t>
            </w:r>
          </w:p>
        </w:tc>
        <w:tc>
          <w:tcPr>
            <w:tcW w:w="900" w:type="dxa"/>
            <w:tcPrChange w:id="6116" w:author="智誠 楊" w:date="2021-05-10T11:20:00Z">
              <w:tcPr>
                <w:tcW w:w="1001" w:type="dxa"/>
                <w:gridSpan w:val="3"/>
              </w:tcPr>
            </w:tcPrChange>
          </w:tcPr>
          <w:p w14:paraId="39525C8B" w14:textId="77777777" w:rsidR="00AE4B48" w:rsidRDefault="00AE4B48" w:rsidP="00D65A43">
            <w:pPr>
              <w:jc w:val="center"/>
              <w:rPr>
                <w:ins w:id="6117" w:author="智誠 楊" w:date="2021-05-08T18:58:00Z"/>
                <w:rFonts w:ascii="標楷體" w:eastAsia="標楷體" w:hAnsi="標楷體"/>
                <w:lang w:eastAsia="zh-HK"/>
              </w:rPr>
            </w:pPr>
            <w:ins w:id="6118" w:author="智誠 楊" w:date="2021-05-08T18:58:00Z">
              <w:r>
                <w:rPr>
                  <w:rFonts w:ascii="標楷體" w:eastAsia="標楷體" w:hAnsi="標楷體" w:hint="eastAsia"/>
                  <w:lang w:eastAsia="zh-HK"/>
                </w:rPr>
                <w:t>資料</w:t>
              </w:r>
            </w:ins>
          </w:p>
        </w:tc>
        <w:tc>
          <w:tcPr>
            <w:tcW w:w="1680" w:type="dxa"/>
            <w:tcPrChange w:id="6119" w:author="智誠 楊" w:date="2021-05-10T11:20:00Z">
              <w:tcPr>
                <w:tcW w:w="1959" w:type="dxa"/>
                <w:gridSpan w:val="4"/>
              </w:tcPr>
            </w:tcPrChange>
          </w:tcPr>
          <w:p w14:paraId="27B517DD" w14:textId="77777777" w:rsidR="00AE4B48" w:rsidRDefault="00AE4B48" w:rsidP="00D65A43">
            <w:pPr>
              <w:rPr>
                <w:ins w:id="6120"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1" w:author="智誠 楊" w:date="2021-05-10T11:20:00Z">
              <w:tcPr>
                <w:tcW w:w="3816" w:type="dxa"/>
                <w:gridSpan w:val="2"/>
              </w:tcPr>
            </w:tcPrChange>
          </w:tcPr>
          <w:p w14:paraId="69614B2E" w14:textId="77777777" w:rsidR="00AE4B48" w:rsidRPr="00997D40" w:rsidRDefault="00AE4B48" w:rsidP="00D65A43">
            <w:pPr>
              <w:rPr>
                <w:ins w:id="6122"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3" w:author="智誠 楊" w:date="2021-05-10T11:20:00Z">
              <w:tcPr>
                <w:tcW w:w="3127" w:type="dxa"/>
                <w:gridSpan w:val="2"/>
              </w:tcPr>
            </w:tcPrChange>
          </w:tcPr>
          <w:p w14:paraId="548E1201" w14:textId="77777777" w:rsidR="00AE4B48" w:rsidRDefault="00AE4B48" w:rsidP="00D65A43">
            <w:pPr>
              <w:rPr>
                <w:ins w:id="6124"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6"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7" w:name="_MON_1687852405"/>
    <w:bookmarkEnd w:id="6127"/>
    <w:p w14:paraId="7E6C9FD9" w14:textId="77777777" w:rsidR="00AE4B48" w:rsidRPr="00A325A4" w:rsidRDefault="00AE4B48" w:rsidP="00AE4B48">
      <w:pPr>
        <w:widowControl/>
        <w:rPr>
          <w:ins w:id="6128"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15pt;height:51.45pt" o:ole="">
            <v:imagedata r:id="rId156" o:title=""/>
          </v:shape>
          <o:OLEObject Type="Embed" ProgID="Excel.SheetMacroEnabled.12" ShapeID="_x0000_i1040" DrawAspect="Icon" ObjectID="_1695218026"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Pr>
                <w:rFonts w:ascii="標楷體" w:eastAsia="標楷體" w:hAnsi="標楷體" w:hint="eastAsia"/>
              </w:rPr>
              <w:lastRenderedPageBreak/>
              <w:t>(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15pt;height:56.55pt" o:ole="">
                  <v:imagedata r:id="rId167" o:title=""/>
                </v:shape>
                <o:OLEObject Type="Embed" ProgID="Excel.Sheet.8" ShapeID="_x0000_i1041" DrawAspect="Icon" ObjectID="_1695218027"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9" w:name="_L2082放款專員業績統計作業－區域中心經理所屬區域中心明細資料查詢"/>
      <w:bookmarkEnd w:id="6129"/>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 xml:space="preserve">1.查詢[單位、區部、部室業績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r>
              <w:rPr>
                <w:rFonts w:ascii="標楷體" w:eastAsia="標楷體" w:hAnsi="標楷體" w:hint="eastAsia"/>
                <w:lang w:eastAsia="zh-HK"/>
              </w:rPr>
              <w:lastRenderedPageBreak/>
              <w:t>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lastRenderedPageBreak/>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w:t>
            </w:r>
            <w:r>
              <w:rPr>
                <w:rFonts w:ascii="標楷體" w:eastAsia="標楷體" w:hAnsi="標楷體" w:hint="eastAsia"/>
              </w:rPr>
              <w:lastRenderedPageBreak/>
              <w:t>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lastRenderedPageBreak/>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w:t>
            </w:r>
            <w:r>
              <w:rPr>
                <w:rFonts w:ascii="標楷體" w:eastAsia="標楷體" w:hAnsi="標楷體" w:hint="eastAsia"/>
                <w:color w:val="000000" w:themeColor="text1"/>
              </w:rPr>
              <w:lastRenderedPageBreak/>
              <w:t>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lastRenderedPageBreak/>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擔保品主檔(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lastRenderedPageBreak/>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lastRenderedPageBreak/>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 ***</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30"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07B97D0F" w14:textId="77777777" w:rsidR="00797593" w:rsidRDefault="00797593">
            <w:pPr>
              <w:rPr>
                <w:rFonts w:ascii="標楷體" w:eastAsia="標楷體" w:hAnsi="標楷體"/>
              </w:rPr>
            </w:pPr>
            <w:r>
              <w:rPr>
                <w:rFonts w:ascii="標楷體" w:eastAsia="標楷體" w:hAnsi="標楷體" w:hint="eastAsia"/>
              </w:rPr>
              <w:t xml:space="preserve">       (3-4).[催收員(AccCollPsn)] = 輸入條件[催收人</w:t>
            </w:r>
          </w:p>
          <w:p w14:paraId="71FF551B" w14:textId="77777777" w:rsidR="00797593" w:rsidRDefault="00797593">
            <w:pPr>
              <w:rPr>
                <w:rFonts w:ascii="標楷體" w:eastAsia="標楷體" w:hAnsi="標楷體"/>
              </w:rPr>
            </w:pPr>
            <w:r>
              <w:rPr>
                <w:rFonts w:ascii="標楷體" w:eastAsia="標楷體" w:hAnsi="標楷體" w:hint="eastAsia"/>
              </w:rPr>
              <w:t xml:space="preserve">             員員工編號]</w:t>
            </w:r>
          </w:p>
          <w:p w14:paraId="6B70D089" w14:textId="77777777" w:rsidR="00797593" w:rsidRDefault="00797593">
            <w:pPr>
              <w:rPr>
                <w:rFonts w:ascii="標楷體" w:eastAsia="標楷體" w:hAnsi="標楷體"/>
              </w:rPr>
            </w:pPr>
            <w:r>
              <w:rPr>
                <w:rFonts w:ascii="標楷體" w:eastAsia="標楷體" w:hAnsi="標楷體" w:hint="eastAsia"/>
              </w:rPr>
              <w:t xml:space="preserve">       (3-5).[法務人員(LegalPsn)] = 輸入條件[法務人</w:t>
            </w:r>
          </w:p>
          <w:p w14:paraId="61FD0EFB" w14:textId="77777777" w:rsidR="00797593" w:rsidRDefault="00797593">
            <w:pPr>
              <w:rPr>
                <w:rFonts w:ascii="標楷體" w:eastAsia="標楷體" w:hAnsi="標楷體"/>
              </w:rPr>
            </w:pPr>
            <w:r>
              <w:rPr>
                <w:rFonts w:ascii="標楷體" w:eastAsia="標楷體" w:hAnsi="標楷體" w:hint="eastAsia"/>
              </w:rPr>
              <w:t xml:space="preserve">             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2C2E74" w14:textId="16770590" w:rsidR="00797593" w:rsidRDefault="00797593" w:rsidP="00797593">
      <w:pPr>
        <w:rPr>
          <w:rFonts w:ascii="標楷體" w:eastAsia="標楷體" w:hAnsi="標楷體"/>
          <w:lang w:eastAsia="x-none"/>
        </w:rPr>
      </w:pPr>
      <w:r>
        <w:rPr>
          <w:noProof/>
        </w:rPr>
        <w:drawing>
          <wp:inline distT="0" distB="0" distL="0" distR="0" wp14:anchorId="124F5058" wp14:editId="2BAFE87E">
            <wp:extent cx="6477000" cy="255270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6AB89231" w14:textId="77777777" w:rsidR="00797593" w:rsidRDefault="00797593">
            <w:pPr>
              <w:rPr>
                <w:rFonts w:ascii="標楷體" w:eastAsia="標楷體" w:hAnsi="標楷體"/>
              </w:rPr>
            </w:pPr>
            <w:r>
              <w:rPr>
                <w:rFonts w:ascii="標楷體" w:eastAsia="標楷體" w:hAnsi="標楷體" w:hint="eastAsia"/>
              </w:rPr>
              <w:t xml:space="preserve">  件:</w:t>
            </w:r>
          </w:p>
          <w:p w14:paraId="45CD50EB" w14:textId="77777777" w:rsidR="00797593" w:rsidRDefault="00797593">
            <w:pPr>
              <w:rPr>
                <w:rFonts w:ascii="標楷體" w:eastAsia="標楷體" w:hAnsi="標楷體"/>
              </w:rPr>
            </w:pPr>
            <w:r>
              <w:t xml:space="preserve">  </w:t>
            </w:r>
            <w:r>
              <w:rPr>
                <w:rFonts w:ascii="標楷體" w:eastAsia="標楷體" w:hAnsi="標楷體" w:hint="eastAsia"/>
              </w:rPr>
              <w:t>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36FC382B"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Pr>
                <w:rFonts w:ascii="標楷體" w:eastAsia="標楷體" w:hAnsi="標楷體" w:hint="eastAsia"/>
                <w:color w:val="000000" w:themeColor="text1"/>
              </w:rPr>
              <w:lastRenderedPageBreak/>
              <w:t>細</w:t>
            </w:r>
          </w:p>
          <w:p w14:paraId="05039E7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76E22033"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6B3616D9"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517649E"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D7BB686"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11EFD05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開</w:t>
            </w:r>
          </w:p>
          <w:p w14:paraId="38178027"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啟</w:t>
            </w:r>
          </w:p>
          <w:p w14:paraId="789C3201"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B374867"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2E14A98"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A2C1B52"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2920DF4C"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6D233D86"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催收人員員工  </w:t>
            </w:r>
          </w:p>
          <w:p w14:paraId="7BFC327D" w14:textId="77777777" w:rsidR="00797593" w:rsidRDefault="00797593">
            <w:pPr>
              <w:tabs>
                <w:tab w:val="center" w:pos="1233"/>
              </w:tabs>
              <w:rPr>
                <w:rFonts w:ascii="標楷體" w:eastAsia="標楷體" w:hAnsi="標楷體"/>
              </w:rPr>
            </w:pPr>
            <w:r>
              <w:rPr>
                <w:rFonts w:ascii="標楷體" w:eastAsia="標楷體" w:hAnsi="標楷體" w:hint="eastAsia"/>
              </w:rPr>
              <w:t xml:space="preserve">  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B260B5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1D8D7B3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57BBF34C"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法務人員員工  </w:t>
            </w:r>
          </w:p>
          <w:p w14:paraId="6071850C" w14:textId="77777777" w:rsidR="00797593" w:rsidRDefault="00797593">
            <w:pPr>
              <w:rPr>
                <w:rFonts w:ascii="標楷體" w:eastAsia="標楷體" w:hAnsi="標楷體"/>
              </w:rPr>
            </w:pPr>
            <w:r>
              <w:rPr>
                <w:rFonts w:ascii="標楷體" w:eastAsia="標楷體" w:hAnsi="標楷體" w:hint="eastAsia"/>
              </w:rPr>
              <w:t xml:space="preserve">  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77777777" w:rsidR="00797593" w:rsidRDefault="00797593">
            <w:pPr>
              <w:rPr>
                <w:rFonts w:ascii="標楷體" w:eastAsia="標楷體" w:hAnsi="標楷體"/>
              </w:rPr>
            </w:pPr>
            <w:r>
              <w:rPr>
                <w:rFonts w:ascii="標楷體" w:eastAsia="標楷體" w:hAnsi="標楷體" w:hint="eastAsia"/>
              </w:rPr>
              <w:t xml:space="preserve">  需介於[起使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可限輸入數</w:t>
            </w:r>
            <w:r>
              <w:rPr>
                <w:rFonts w:ascii="標楷體" w:eastAsia="標楷體" w:hAnsi="標楷體" w:hint="eastAsia"/>
                <w:color w:val="000000"/>
              </w:rPr>
              <w:lastRenderedPageBreak/>
              <w:t>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可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2A2B36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56C8990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1619FB5B" w:rsidR="00797593" w:rsidRDefault="00797593" w:rsidP="00797593">
      <w:r>
        <w:rPr>
          <w:noProof/>
        </w:rPr>
        <w:drawing>
          <wp:inline distT="0" distB="0" distL="0" distR="0" wp14:anchorId="07CA061B" wp14:editId="2AF863D0">
            <wp:extent cx="6477000" cy="1112520"/>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5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1020"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5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539"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目</w:t>
            </w:r>
          </w:p>
        </w:tc>
        <w:tc>
          <w:tcPr>
            <w:tcW w:w="345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
        </w:tc>
        <w:tc>
          <w:tcPr>
            <w:tcW w:w="3539"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5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hideMark/>
          </w:tcPr>
          <w:p w14:paraId="28DD965E"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p>
        </w:tc>
      </w:tr>
      <w:tr w:rsidR="00797593" w14:paraId="627687A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539"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539"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539"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539"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5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539"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5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539"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5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539"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539"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539"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5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5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539"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539"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711E5B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34AEEB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 xml:space="preserve">   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797593" w14:paraId="1F4F4A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CCF2FC" w14:textId="77777777" w:rsidR="00797593" w:rsidRDefault="00797593">
            <w:pPr>
              <w:jc w:val="center"/>
              <w:rPr>
                <w:rFonts w:ascii="標楷體" w:eastAsia="標楷體" w:hAnsi="標楷體"/>
              </w:rPr>
            </w:pPr>
            <w:r>
              <w:rPr>
                <w:rFonts w:ascii="標楷體" w:eastAsia="標楷體" w:hAnsi="標楷體" w:hint="eastAsia"/>
              </w:rPr>
              <w:lastRenderedPageBreak/>
              <w:t>17</w:t>
            </w:r>
          </w:p>
        </w:tc>
        <w:tc>
          <w:tcPr>
            <w:tcW w:w="1020" w:type="dxa"/>
            <w:tcBorders>
              <w:top w:val="single" w:sz="4" w:space="0" w:color="auto"/>
              <w:left w:val="single" w:sz="4" w:space="0" w:color="auto"/>
              <w:bottom w:val="single" w:sz="4" w:space="0" w:color="auto"/>
              <w:right w:val="single" w:sz="4" w:space="0" w:color="auto"/>
            </w:tcBorders>
            <w:hideMark/>
          </w:tcPr>
          <w:p w14:paraId="28928D3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940E88D" w14:textId="77777777" w:rsidR="00797593" w:rsidRDefault="00797593">
            <w:pPr>
              <w:rPr>
                <w:rFonts w:ascii="標楷體" w:eastAsia="標楷體" w:hAnsi="標楷體"/>
                <w:lang w:eastAsia="zh-HK"/>
              </w:rPr>
            </w:pPr>
            <w:r>
              <w:rPr>
                <w:rFonts w:ascii="標楷體" w:eastAsia="標楷體" w:hAnsi="標楷體" w:hint="eastAsia"/>
                <w:lang w:eastAsia="zh-HK"/>
              </w:rPr>
              <w:t>列印逾催通知單</w:t>
            </w:r>
          </w:p>
        </w:tc>
        <w:tc>
          <w:tcPr>
            <w:tcW w:w="3456" w:type="dxa"/>
            <w:tcBorders>
              <w:top w:val="single" w:sz="4" w:space="0" w:color="auto"/>
              <w:left w:val="single" w:sz="4" w:space="0" w:color="auto"/>
              <w:bottom w:val="single" w:sz="4" w:space="0" w:color="auto"/>
              <w:right w:val="single" w:sz="4" w:space="0" w:color="auto"/>
            </w:tcBorders>
          </w:tcPr>
          <w:p w14:paraId="6A263413"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6A8A859" w14:textId="77777777" w:rsidR="00797593" w:rsidRDefault="00797593">
            <w:pPr>
              <w:rPr>
                <w:rFonts w:ascii="標楷體" w:eastAsia="標楷體" w:hAnsi="標楷體"/>
              </w:rPr>
            </w:pPr>
          </w:p>
        </w:tc>
      </w:tr>
      <w:tr w:rsidR="00797593" w14:paraId="0D39BD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E2625C" w14:textId="77777777" w:rsidR="00797593" w:rsidRDefault="00797593">
            <w:pPr>
              <w:jc w:val="cente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6AE43C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1038587" w14:textId="77777777" w:rsidR="00797593" w:rsidRDefault="00797593">
            <w:pPr>
              <w:rPr>
                <w:rFonts w:ascii="標楷體" w:eastAsia="標楷體" w:hAnsi="標楷體"/>
                <w:lang w:eastAsia="zh-HK"/>
              </w:rPr>
            </w:pPr>
            <w:r>
              <w:rPr>
                <w:rFonts w:ascii="標楷體" w:eastAsia="標楷體" w:hAnsi="標楷體" w:hint="eastAsia"/>
                <w:lang w:eastAsia="zh-HK"/>
              </w:rPr>
              <w:t>列印存證信函</w:t>
            </w:r>
          </w:p>
        </w:tc>
        <w:tc>
          <w:tcPr>
            <w:tcW w:w="3456" w:type="dxa"/>
            <w:tcBorders>
              <w:top w:val="single" w:sz="4" w:space="0" w:color="auto"/>
              <w:left w:val="single" w:sz="4" w:space="0" w:color="auto"/>
              <w:bottom w:val="single" w:sz="4" w:space="0" w:color="auto"/>
              <w:right w:val="single" w:sz="4" w:space="0" w:color="auto"/>
            </w:tcBorders>
          </w:tcPr>
          <w:p w14:paraId="0F267612"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18C44D7" w14:textId="77777777" w:rsidR="00797593" w:rsidRDefault="00797593">
            <w:pPr>
              <w:rPr>
                <w:rFonts w:ascii="標楷體" w:eastAsia="標楷體" w:hAnsi="標楷體"/>
              </w:rPr>
            </w:pPr>
          </w:p>
        </w:tc>
      </w:tr>
    </w:tbl>
    <w:p w14:paraId="7B2F74CF" w14:textId="77777777" w:rsidR="00797593" w:rsidRDefault="00797593" w:rsidP="00797593">
      <w:r>
        <w:br w:type="page"/>
      </w:r>
      <w:bookmarkEnd w:id="6130"/>
    </w:p>
    <w:p w14:paraId="66A121E8"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60</w:t>
      </w:r>
      <w:r>
        <w:rPr>
          <w:rFonts w:ascii="標楷體" w:hAnsi="標楷體" w:hint="eastAsia"/>
        </w:rPr>
        <w:t>案件資料</w:t>
      </w:r>
      <w:r>
        <w:rPr>
          <w:rFonts w:ascii="標楷體" w:hAnsi="標楷體" w:hint="eastAsia"/>
          <w:lang w:eastAsia="zh-TW"/>
        </w:rPr>
        <w:t>查詢 ***</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77777777" w:rsidR="00797593" w:rsidRDefault="00797593">
            <w:pPr>
              <w:rPr>
                <w:rFonts w:ascii="標楷體" w:eastAsia="標楷體" w:hAnsi="標楷體"/>
              </w:rPr>
            </w:pPr>
            <w:r>
              <w:rPr>
                <w:rFonts w:ascii="標楷體" w:eastAsia="標楷體" w:hAnsi="標楷體" w:hint="eastAsia"/>
              </w:rPr>
              <w:t>1.維護催收資料</w:t>
            </w:r>
          </w:p>
          <w:p w14:paraId="5C648FB3" w14:textId="77777777" w:rsidR="00797593" w:rsidRDefault="00797593">
            <w:pPr>
              <w:rPr>
                <w:rFonts w:ascii="標楷體" w:eastAsia="標楷體" w:hAnsi="標楷體"/>
                <w:lang w:eastAsia="x-none"/>
              </w:rPr>
            </w:pPr>
            <w:r>
              <w:rPr>
                <w:rFonts w:ascii="標楷體" w:eastAsia="標楷體" w:hAnsi="標楷體" w:hint="eastAsia"/>
              </w:rPr>
              <w:t>2.由【L5060案件處理清單】點擊「案件」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7C2CCBF" w14:textId="4A43D32B" w:rsidR="00797593" w:rsidRDefault="00797593" w:rsidP="00797593">
      <w:pPr>
        <w:rPr>
          <w:rFonts w:ascii="標楷體" w:eastAsia="標楷體" w:hAnsi="標楷體"/>
          <w:lang w:eastAsia="x-none"/>
        </w:rPr>
      </w:pPr>
      <w:r>
        <w:rPr>
          <w:noProof/>
        </w:rPr>
        <w:lastRenderedPageBreak/>
        <w:drawing>
          <wp:inline distT="0" distB="0" distL="0" distR="0" wp14:anchorId="6C58EDE2" wp14:editId="096030FB">
            <wp:extent cx="6479540" cy="3502660"/>
            <wp:effectExtent l="0" t="0" r="0" b="254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9540" cy="3502660"/>
                    </a:xfrm>
                    <a:prstGeom prst="rect">
                      <a:avLst/>
                    </a:prstGeom>
                    <a:noFill/>
                    <a:ln>
                      <a:noFill/>
                    </a:ln>
                  </pic:spPr>
                </pic:pic>
              </a:graphicData>
            </a:graphic>
          </wp:inline>
        </w:drawing>
      </w: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46F41AF3" w14:textId="77777777" w:rsidR="00797593" w:rsidRDefault="00797593" w:rsidP="00797593"/>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lastRenderedPageBreak/>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77777777" w:rsidR="00797593" w:rsidRDefault="00797593">
            <w:pPr>
              <w:rPr>
                <w:rFonts w:ascii="標楷體" w:eastAsia="標楷體" w:hAnsi="標楷體"/>
              </w:rPr>
            </w:pPr>
            <w:r>
              <w:rPr>
                <w:rFonts w:ascii="標楷體" w:eastAsia="標楷體" w:hAnsi="標楷體" w:hint="eastAsia"/>
                <w:lang w:eastAsia="zh-HK"/>
              </w:rPr>
              <w:t>顧客連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款人戶</w:t>
            </w:r>
            <w:r>
              <w:rPr>
                <w:rFonts w:ascii="標楷體" w:eastAsia="標楷體" w:hAnsi="標楷體" w:hint="eastAsia"/>
              </w:rPr>
              <w:lastRenderedPageBreak/>
              <w:t>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電催明細資料查詢 ***</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68B25153" w:rsidR="00797593" w:rsidRDefault="00797593" w:rsidP="00797593">
      <w:pPr>
        <w:rPr>
          <w:rFonts w:ascii="標楷體" w:eastAsia="標楷體" w:hAnsi="標楷體"/>
          <w:lang w:eastAsia="x-none"/>
        </w:rPr>
      </w:pPr>
      <w:r>
        <w:rPr>
          <w:noProof/>
        </w:rPr>
        <w:lastRenderedPageBreak/>
        <w:drawing>
          <wp:inline distT="0" distB="0" distL="0" distR="0" wp14:anchorId="2AAADA29" wp14:editId="0F090931">
            <wp:extent cx="6479540" cy="1614170"/>
            <wp:effectExtent l="0" t="0" r="0" b="508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063"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CollTel)]並依[項目]篩選，結果無資料</w:t>
            </w:r>
          </w:p>
          <w:p w14:paraId="4DB4D6BE" w14:textId="77777777" w:rsidR="00797593" w:rsidRDefault="00797593">
            <w:pPr>
              <w:rPr>
                <w:rFonts w:ascii="標楷體" w:eastAsia="標楷體" w:hAnsi="標楷體"/>
              </w:rPr>
            </w:pPr>
            <w:r>
              <w:rPr>
                <w:rFonts w:ascii="標楷體" w:eastAsia="標楷體" w:hAnsi="標楷體" w:hint="eastAsia"/>
              </w:rPr>
              <w:t xml:space="preserve">  時,顯示錯誤訊息: "E0001:查詢資料不存在(電催主檔+[項目]+</w:t>
            </w:r>
          </w:p>
          <w:p w14:paraId="2D9F1A61" w14:textId="77777777" w:rsidR="00797593" w:rsidRDefault="00797593">
            <w:pPr>
              <w:rPr>
                <w:rFonts w:ascii="標楷體" w:eastAsia="標楷體" w:hAnsi="標楷體"/>
              </w:rPr>
            </w:pPr>
            <w:r>
              <w:rPr>
                <w:rFonts w:ascii="標楷體" w:eastAsia="標楷體" w:hAnsi="標楷體" w:hint="eastAsia"/>
              </w:rPr>
              <w:t xml:space="preserve">  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DC56DB3" w14:textId="77777777" w:rsidR="00797593" w:rsidRDefault="00797593" w:rsidP="00797593"/>
    <w:p w14:paraId="7A0E45F0" w14:textId="77777777" w:rsidR="00797593" w:rsidRDefault="00797593" w:rsidP="00797593"/>
    <w:p w14:paraId="109E0732" w14:textId="77777777" w:rsidR="00797593" w:rsidRDefault="00797593" w:rsidP="00797593"/>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77777777" w:rsidR="00797593" w:rsidRDefault="00797593">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CdCode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03DE5308" w14:textId="77777777" w:rsidR="00797593" w:rsidRDefault="00797593">
            <w:pPr>
              <w:ind w:firstLineChars="100" w:firstLine="240"/>
              <w:rPr>
                <w:rFonts w:ascii="標楷體" w:eastAsia="標楷體" w:hAnsi="標楷體"/>
              </w:rPr>
            </w:pPr>
            <w:r>
              <w:rPr>
                <w:rFonts w:ascii="標楷體" w:eastAsia="標楷體" w:hAnsi="標楷體" w:hint="eastAsia"/>
              </w:rPr>
              <w:t>條件: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B91224B" w14:textId="77777777" w:rsidR="00797593" w:rsidRDefault="00797593">
            <w:pPr>
              <w:rPr>
                <w:rFonts w:ascii="標楷體" w:eastAsia="標楷體" w:hAnsi="標楷體"/>
              </w:rPr>
            </w:pPr>
            <w:r>
              <w:rPr>
                <w:rFonts w:ascii="標楷體" w:eastAsia="標楷體" w:hAnsi="標楷體" w:hint="eastAsia"/>
              </w:rPr>
              <w:t>1.限輸入數字，檢核</w:t>
            </w:r>
          </w:p>
          <w:p w14:paraId="09DD9F8B" w14:textId="77777777" w:rsidR="00797593" w:rsidRDefault="00797593">
            <w:pPr>
              <w:rPr>
                <w:rFonts w:ascii="標楷體" w:eastAsia="標楷體" w:hAnsi="標楷體"/>
              </w:rPr>
            </w:pPr>
            <w:r>
              <w:rPr>
                <w:rFonts w:ascii="標楷體" w:eastAsia="標楷體" w:hAnsi="標楷體" w:hint="eastAsia"/>
              </w:rPr>
              <w:lastRenderedPageBreak/>
              <w:t xml:space="preserve">  條件: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63F508FB" w:rsidR="00797593" w:rsidRDefault="00797593" w:rsidP="00797593">
      <w:r>
        <w:rPr>
          <w:noProof/>
        </w:rPr>
        <w:drawing>
          <wp:inline distT="0" distB="0" distL="0" distR="0" wp14:anchorId="77800F76" wp14:editId="2440C5E8">
            <wp:extent cx="6477000" cy="1120140"/>
            <wp:effectExtent l="0" t="0" r="0" b="381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120140"/>
                    </a:xfrm>
                    <a:prstGeom prst="rect">
                      <a:avLst/>
                    </a:prstGeom>
                    <a:noFill/>
                    <a:ln>
                      <a:noFill/>
                    </a:ln>
                  </pic:spPr>
                </pic:pic>
              </a:graphicData>
            </a:graphic>
          </wp:inline>
        </w:drawing>
      </w:r>
    </w:p>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1B5753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935277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3869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A3C1E4C"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F62FF69"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3ED22A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53FADB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35135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32DC1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328479"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456" w:type="dxa"/>
            <w:tcBorders>
              <w:top w:val="single" w:sz="4" w:space="0" w:color="auto"/>
              <w:left w:val="single" w:sz="4" w:space="0" w:color="auto"/>
              <w:bottom w:val="single" w:sz="4" w:space="0" w:color="auto"/>
              <w:right w:val="single" w:sz="4" w:space="0" w:color="auto"/>
            </w:tcBorders>
            <w:hideMark/>
          </w:tcPr>
          <w:p w14:paraId="0610F28E"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5335DA0C" w14:textId="77777777" w:rsidR="00797593" w:rsidRDefault="00797593">
            <w:pPr>
              <w:rPr>
                <w:rFonts w:ascii="標楷體" w:eastAsia="標楷體" w:hAnsi="標楷體"/>
                <w:lang w:eastAsia="zh-HK"/>
              </w:rPr>
            </w:pPr>
          </w:p>
        </w:tc>
      </w:tr>
      <w:tr w:rsidR="00797593" w14:paraId="4D0B9C0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C36882"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388D271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A221585" w14:textId="77777777" w:rsidR="00797593" w:rsidRDefault="00797593">
            <w:pPr>
              <w:rPr>
                <w:rFonts w:ascii="標楷體" w:eastAsia="標楷體" w:hAnsi="標楷體"/>
                <w:lang w:eastAsia="zh-HK"/>
              </w:rPr>
            </w:pPr>
            <w:r>
              <w:rPr>
                <w:rFonts w:ascii="標楷體" w:eastAsia="標楷體" w:hAnsi="標楷體" w:hint="eastAsia"/>
                <w:lang w:eastAsia="zh-HK"/>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28A05992" w14:textId="77777777" w:rsidR="00797593" w:rsidRDefault="00797593">
            <w:pPr>
              <w:rPr>
                <w:rFonts w:ascii="標楷體" w:eastAsia="標楷體" w:hAnsi="標楷體"/>
                <w:lang w:eastAsia="zh-HK"/>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hideMark/>
          </w:tcPr>
          <w:p w14:paraId="2A99101B" w14:textId="77777777" w:rsidR="00797593" w:rsidRDefault="00797593">
            <w:pPr>
              <w:rPr>
                <w:rFonts w:ascii="標楷體" w:eastAsia="標楷體" w:hAnsi="標楷體"/>
              </w:rPr>
            </w:pPr>
            <w:r>
              <w:rPr>
                <w:rFonts w:ascii="標楷體" w:eastAsia="標楷體" w:hAnsi="標楷體" w:hint="eastAsia"/>
              </w:rPr>
              <w:t>YYY/MM/DD</w:t>
            </w:r>
          </w:p>
        </w:tc>
      </w:tr>
      <w:tr w:rsidR="00797593" w14:paraId="4BA0C4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6D5F3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BEA439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305280"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79D9AD2C" w14:textId="77777777" w:rsidR="00797593" w:rsidRDefault="00797593">
            <w:pPr>
              <w:rPr>
                <w:rFonts w:ascii="標楷體" w:eastAsia="標楷體" w:hAnsi="標楷體"/>
                <w:lang w:eastAsia="zh-HK"/>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hideMark/>
          </w:tcPr>
          <w:p w14:paraId="2ED5656D" w14:textId="77777777" w:rsidR="00797593" w:rsidRDefault="00797593">
            <w:pPr>
              <w:rPr>
                <w:rFonts w:ascii="標楷體" w:eastAsia="標楷體" w:hAnsi="標楷體"/>
              </w:rPr>
            </w:pPr>
            <w:r>
              <w:rPr>
                <w:rFonts w:ascii="標楷體" w:eastAsia="標楷體" w:hAnsi="標楷體" w:hint="eastAsia"/>
              </w:rPr>
              <w:t>HH:MM</w:t>
            </w:r>
          </w:p>
        </w:tc>
      </w:tr>
      <w:tr w:rsidR="00797593" w14:paraId="33EEC0F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1A1AA77"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21595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14926E"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3D4284BD" w14:textId="77777777" w:rsidR="00797593" w:rsidRDefault="00797593">
            <w:pPr>
              <w:rPr>
                <w:rFonts w:ascii="標楷體" w:eastAsia="標楷體" w:hAnsi="標楷體"/>
                <w:color w:val="FF0000"/>
              </w:rPr>
            </w:pPr>
            <w:r>
              <w:rPr>
                <w:rFonts w:ascii="標楷體" w:eastAsia="標楷體" w:hAnsi="標楷體" w:hint="eastAsia"/>
              </w:rPr>
              <w:t>CollTel.ContactCode</w:t>
            </w:r>
          </w:p>
        </w:tc>
        <w:tc>
          <w:tcPr>
            <w:tcW w:w="3539" w:type="dxa"/>
            <w:tcBorders>
              <w:top w:val="single" w:sz="4" w:space="0" w:color="auto"/>
              <w:left w:val="single" w:sz="4" w:space="0" w:color="auto"/>
              <w:bottom w:val="single" w:sz="4" w:space="0" w:color="auto"/>
              <w:right w:val="single" w:sz="4" w:space="0" w:color="auto"/>
            </w:tcBorders>
            <w:hideMark/>
          </w:tcPr>
          <w:p w14:paraId="3BEB2D63" w14:textId="77777777" w:rsidR="00797593" w:rsidRDefault="00797593">
            <w:pPr>
              <w:rPr>
                <w:rFonts w:ascii="標楷體" w:eastAsia="標楷體" w:hAnsi="標楷體"/>
              </w:rPr>
            </w:pPr>
            <w:r>
              <w:rPr>
                <w:rFonts w:ascii="標楷體" w:eastAsia="標楷體" w:hAnsi="標楷體" w:hint="eastAsia"/>
              </w:rPr>
              <w:t>依據CdCode的DefCode= ContactCode</w:t>
            </w:r>
          </w:p>
          <w:p w14:paraId="483909E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199817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96E0AAA"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D9BFF6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4A24F50" w14:textId="77777777" w:rsidR="00797593" w:rsidRDefault="00797593">
            <w:pPr>
              <w:rPr>
                <w:rFonts w:ascii="標楷體" w:eastAsia="標楷體" w:hAnsi="標楷體"/>
                <w:lang w:eastAsia="zh-HK"/>
              </w:rPr>
            </w:pPr>
            <w:r>
              <w:rPr>
                <w:rFonts w:ascii="標楷體" w:eastAsia="標楷體" w:hAnsi="標楷體" w:hint="eastAsia"/>
                <w:lang w:eastAsia="zh-HK"/>
              </w:rPr>
              <w:t>接話人</w:t>
            </w:r>
          </w:p>
        </w:tc>
        <w:tc>
          <w:tcPr>
            <w:tcW w:w="3456" w:type="dxa"/>
            <w:tcBorders>
              <w:top w:val="single" w:sz="4" w:space="0" w:color="auto"/>
              <w:left w:val="single" w:sz="4" w:space="0" w:color="auto"/>
              <w:bottom w:val="single" w:sz="4" w:space="0" w:color="auto"/>
              <w:right w:val="single" w:sz="4" w:space="0" w:color="auto"/>
            </w:tcBorders>
            <w:hideMark/>
          </w:tcPr>
          <w:p w14:paraId="01C986AF" w14:textId="77777777" w:rsidR="00797593" w:rsidRDefault="00797593">
            <w:pPr>
              <w:rPr>
                <w:rFonts w:ascii="標楷體" w:eastAsia="標楷體" w:hAnsi="標楷體"/>
                <w:color w:val="000000" w:themeColor="text1"/>
              </w:rPr>
            </w:pPr>
            <w:r>
              <w:rPr>
                <w:rFonts w:ascii="標楷體" w:eastAsia="標楷體" w:hAnsi="標楷體" w:hint="eastAsia"/>
              </w:rPr>
              <w:t>CollTel.RecvrCode</w:t>
            </w:r>
          </w:p>
        </w:tc>
        <w:tc>
          <w:tcPr>
            <w:tcW w:w="3539" w:type="dxa"/>
            <w:tcBorders>
              <w:top w:val="single" w:sz="4" w:space="0" w:color="auto"/>
              <w:left w:val="single" w:sz="4" w:space="0" w:color="auto"/>
              <w:bottom w:val="single" w:sz="4" w:space="0" w:color="auto"/>
              <w:right w:val="single" w:sz="4" w:space="0" w:color="auto"/>
            </w:tcBorders>
            <w:hideMark/>
          </w:tcPr>
          <w:p w14:paraId="2B409A27" w14:textId="77777777" w:rsidR="00797593" w:rsidRDefault="00797593">
            <w:pPr>
              <w:rPr>
                <w:rFonts w:ascii="標楷體" w:eastAsia="標楷體" w:hAnsi="標楷體"/>
              </w:rPr>
            </w:pPr>
            <w:r>
              <w:rPr>
                <w:rFonts w:ascii="標楷體" w:eastAsia="標楷體" w:hAnsi="標楷體" w:hint="eastAsia"/>
              </w:rPr>
              <w:t>依據CdCode的DefCode= RecvrCode</w:t>
            </w:r>
          </w:p>
          <w:p w14:paraId="686694F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6A082CF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ACCC0C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C0BBD54"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6AF3E5"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tcPr>
          <w:p w14:paraId="671B4A64" w14:textId="77777777" w:rsidR="00797593" w:rsidRDefault="00797593">
            <w:pPr>
              <w:rPr>
                <w:rFonts w:ascii="標楷體" w:eastAsia="標楷體" w:hAnsi="標楷體"/>
              </w:rPr>
            </w:pPr>
          </w:p>
        </w:tc>
        <w:tc>
          <w:tcPr>
            <w:tcW w:w="3539" w:type="dxa"/>
            <w:tcBorders>
              <w:top w:val="single" w:sz="4" w:space="0" w:color="auto"/>
              <w:left w:val="single" w:sz="4" w:space="0" w:color="auto"/>
              <w:bottom w:val="single" w:sz="4" w:space="0" w:color="auto"/>
              <w:right w:val="single" w:sz="4" w:space="0" w:color="auto"/>
            </w:tcBorders>
            <w:hideMark/>
          </w:tcPr>
          <w:p w14:paraId="1D01D2FE" w14:textId="77777777" w:rsidR="00797593" w:rsidRDefault="00797593">
            <w:pPr>
              <w:rPr>
                <w:rFonts w:ascii="標楷體" w:eastAsia="標楷體" w:hAnsi="標楷體"/>
                <w:lang w:eastAsia="zh-HK"/>
              </w:rPr>
            </w:pPr>
            <w:r>
              <w:rPr>
                <w:rFonts w:ascii="標楷體" w:eastAsia="標楷體" w:hAnsi="標楷體" w:hint="eastAsia"/>
              </w:rPr>
              <w:t>[連絡電話]由[連絡電話-區域</w:t>
            </w:r>
            <w:r>
              <w:rPr>
                <w:rFonts w:ascii="標楷體" w:eastAsia="標楷體" w:hAnsi="標楷體" w:hint="eastAsia"/>
              </w:rPr>
              <w:lastRenderedPageBreak/>
              <w:t>號碼]-[連絡電話]-[連絡電話-分機]組成</w:t>
            </w:r>
          </w:p>
        </w:tc>
      </w:tr>
      <w:tr w:rsidR="00797593" w14:paraId="33556068" w14:textId="77777777" w:rsidTr="00797593">
        <w:tc>
          <w:tcPr>
            <w:tcW w:w="704" w:type="dxa"/>
            <w:tcBorders>
              <w:top w:val="single" w:sz="4" w:space="0" w:color="auto"/>
              <w:left w:val="single" w:sz="4" w:space="0" w:color="auto"/>
              <w:bottom w:val="single" w:sz="4" w:space="0" w:color="auto"/>
              <w:right w:val="single" w:sz="4" w:space="0" w:color="auto"/>
            </w:tcBorders>
          </w:tcPr>
          <w:p w14:paraId="56B2FA7E"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B40950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A224E7" w14:textId="77777777" w:rsidR="00797593" w:rsidRDefault="00797593">
            <w:pPr>
              <w:rPr>
                <w:rFonts w:ascii="標楷體" w:eastAsia="標楷體" w:hAnsi="標楷體"/>
              </w:rPr>
            </w:pPr>
            <w:r>
              <w:rPr>
                <w:rFonts w:ascii="標楷體" w:eastAsia="標楷體" w:hAnsi="標楷體" w:hint="eastAsia"/>
                <w:lang w:eastAsia="zh-HK"/>
              </w:rPr>
              <w:t>連絡電話</w:t>
            </w:r>
            <w:r>
              <w:rPr>
                <w:rFonts w:ascii="標楷體" w:eastAsia="標楷體" w:hAnsi="標楷體" w:hint="eastAsia"/>
              </w:rPr>
              <w:t>-區域號碼</w:t>
            </w:r>
          </w:p>
        </w:tc>
        <w:tc>
          <w:tcPr>
            <w:tcW w:w="3456" w:type="dxa"/>
            <w:tcBorders>
              <w:top w:val="single" w:sz="4" w:space="0" w:color="auto"/>
              <w:left w:val="single" w:sz="4" w:space="0" w:color="auto"/>
              <w:bottom w:val="single" w:sz="4" w:space="0" w:color="auto"/>
              <w:right w:val="single" w:sz="4" w:space="0" w:color="auto"/>
            </w:tcBorders>
            <w:hideMark/>
          </w:tcPr>
          <w:p w14:paraId="526E9951" w14:textId="77777777" w:rsidR="00797593" w:rsidRDefault="00797593">
            <w:pPr>
              <w:rPr>
                <w:rFonts w:ascii="標楷體" w:eastAsia="標楷體" w:hAnsi="標楷體"/>
                <w:color w:val="000000" w:themeColor="text1"/>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77FCABBD" w14:textId="77777777" w:rsidR="00797593" w:rsidRDefault="00797593">
            <w:pPr>
              <w:rPr>
                <w:rFonts w:ascii="標楷體" w:eastAsia="標楷體" w:hAnsi="標楷體"/>
                <w:lang w:eastAsia="zh-HK"/>
              </w:rPr>
            </w:pPr>
          </w:p>
        </w:tc>
      </w:tr>
      <w:tr w:rsidR="00797593" w14:paraId="7101F90E" w14:textId="77777777" w:rsidTr="00797593">
        <w:tc>
          <w:tcPr>
            <w:tcW w:w="704" w:type="dxa"/>
            <w:tcBorders>
              <w:top w:val="single" w:sz="4" w:space="0" w:color="auto"/>
              <w:left w:val="single" w:sz="4" w:space="0" w:color="auto"/>
              <w:bottom w:val="single" w:sz="4" w:space="0" w:color="auto"/>
              <w:right w:val="single" w:sz="4" w:space="0" w:color="auto"/>
            </w:tcBorders>
          </w:tcPr>
          <w:p w14:paraId="6D603B3D"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CD7B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0BF19B"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hideMark/>
          </w:tcPr>
          <w:p w14:paraId="4A408A4B"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290647EC" w14:textId="77777777" w:rsidR="00797593" w:rsidRDefault="00797593">
            <w:pPr>
              <w:rPr>
                <w:rFonts w:ascii="標楷體" w:eastAsia="標楷體" w:hAnsi="標楷體"/>
                <w:lang w:eastAsia="zh-HK"/>
              </w:rPr>
            </w:pPr>
          </w:p>
        </w:tc>
      </w:tr>
      <w:tr w:rsidR="00797593" w14:paraId="4C234C4C" w14:textId="77777777" w:rsidTr="00797593">
        <w:tc>
          <w:tcPr>
            <w:tcW w:w="704" w:type="dxa"/>
            <w:tcBorders>
              <w:top w:val="single" w:sz="4" w:space="0" w:color="auto"/>
              <w:left w:val="single" w:sz="4" w:space="0" w:color="auto"/>
              <w:bottom w:val="single" w:sz="4" w:space="0" w:color="auto"/>
              <w:right w:val="single" w:sz="4" w:space="0" w:color="auto"/>
            </w:tcBorders>
          </w:tcPr>
          <w:p w14:paraId="73BC837F"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20D91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D8A36A9"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r>
              <w:rPr>
                <w:rFonts w:ascii="標楷體" w:eastAsia="標楷體" w:hAnsi="標楷體" w:hint="eastAsia"/>
              </w:rPr>
              <w:t>-</w:t>
            </w:r>
            <w:r>
              <w:rPr>
                <w:rFonts w:ascii="標楷體" w:eastAsia="標楷體" w:hAnsi="標楷體" w:hint="eastAsia"/>
                <w:lang w:eastAsia="zh-HK"/>
              </w:rPr>
              <w:t>分機</w:t>
            </w:r>
          </w:p>
        </w:tc>
        <w:tc>
          <w:tcPr>
            <w:tcW w:w="3456" w:type="dxa"/>
            <w:tcBorders>
              <w:top w:val="single" w:sz="4" w:space="0" w:color="auto"/>
              <w:left w:val="single" w:sz="4" w:space="0" w:color="auto"/>
              <w:bottom w:val="single" w:sz="4" w:space="0" w:color="auto"/>
              <w:right w:val="single" w:sz="4" w:space="0" w:color="auto"/>
            </w:tcBorders>
            <w:hideMark/>
          </w:tcPr>
          <w:p w14:paraId="3A5FFF9C"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0FDDD439" w14:textId="77777777" w:rsidR="00797593" w:rsidRDefault="00797593">
            <w:pPr>
              <w:rPr>
                <w:rFonts w:ascii="標楷體" w:eastAsia="標楷體" w:hAnsi="標楷體"/>
                <w:lang w:eastAsia="zh-HK"/>
              </w:rPr>
            </w:pPr>
          </w:p>
        </w:tc>
      </w:tr>
      <w:tr w:rsidR="00797593" w14:paraId="3B423B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32E54B"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18930E0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C8D89E4"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CEFDE63" w14:textId="77777777" w:rsidR="00797593" w:rsidRDefault="00797593">
            <w:pPr>
              <w:rPr>
                <w:rFonts w:ascii="標楷體" w:eastAsia="標楷體" w:hAnsi="標楷體"/>
                <w:color w:val="000000" w:themeColor="text1"/>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hideMark/>
          </w:tcPr>
          <w:p w14:paraId="593342FF" w14:textId="77777777" w:rsidR="00797593" w:rsidRDefault="00797593">
            <w:pPr>
              <w:rPr>
                <w:rFonts w:ascii="標楷體" w:eastAsia="標楷體" w:hAnsi="標楷體"/>
              </w:rPr>
            </w:pPr>
            <w:r>
              <w:rPr>
                <w:rFonts w:ascii="標楷體" w:eastAsia="標楷體" w:hAnsi="標楷體" w:hint="eastAsia"/>
              </w:rPr>
              <w:t>依據CdCode的DefCode= RecvrCode</w:t>
            </w:r>
          </w:p>
          <w:p w14:paraId="1E9E11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797593" w:rsidRDefault="00797593">
            <w:pPr>
              <w:rPr>
                <w:rFonts w:ascii="標楷體" w:eastAsia="標楷體" w:hAnsi="標楷體"/>
                <w:lang w:eastAsia="zh-HK"/>
              </w:rPr>
            </w:pPr>
            <w:r>
              <w:rPr>
                <w:rFonts w:ascii="標楷體" w:eastAsia="標楷體" w:hAnsi="標楷體" w:cs="細明體" w:hint="eastAsia"/>
                <w:spacing w:val="15"/>
              </w:rPr>
              <w:t>9:其他</w:t>
            </w:r>
          </w:p>
        </w:tc>
      </w:tr>
      <w:tr w:rsidR="00797593" w14:paraId="260CA87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FA0EE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21BC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E629A4"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71D84886" w14:textId="77777777" w:rsidR="00797593" w:rsidRDefault="00797593">
            <w:pPr>
              <w:rPr>
                <w:rFonts w:ascii="標楷體" w:eastAsia="標楷體" w:hAnsi="標楷體"/>
                <w:color w:val="FF0000"/>
              </w:rPr>
            </w:pPr>
            <w:r>
              <w:rPr>
                <w:rFonts w:ascii="標楷體" w:eastAsia="標楷體" w:hAnsi="標楷體" w:hint="eastAsia"/>
              </w:rPr>
              <w:t>CollTel.Remark</w:t>
            </w:r>
          </w:p>
        </w:tc>
        <w:tc>
          <w:tcPr>
            <w:tcW w:w="3539" w:type="dxa"/>
            <w:tcBorders>
              <w:top w:val="single" w:sz="4" w:space="0" w:color="auto"/>
              <w:left w:val="single" w:sz="4" w:space="0" w:color="auto"/>
              <w:bottom w:val="single" w:sz="4" w:space="0" w:color="auto"/>
              <w:right w:val="single" w:sz="4" w:space="0" w:color="auto"/>
            </w:tcBorders>
          </w:tcPr>
          <w:p w14:paraId="1163359E" w14:textId="77777777" w:rsidR="00797593" w:rsidRDefault="00797593">
            <w:pPr>
              <w:rPr>
                <w:rFonts w:ascii="標楷體" w:eastAsia="標楷體" w:hAnsi="標楷體"/>
                <w:lang w:eastAsia="zh-HK"/>
              </w:rPr>
            </w:pPr>
          </w:p>
        </w:tc>
      </w:tr>
      <w:tr w:rsidR="00797593" w14:paraId="0F16F02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EA7D4AA"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7966C2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0BEF6D3"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90F9F0C" w14:textId="77777777" w:rsidR="00797593" w:rsidRDefault="00797593">
            <w:pPr>
              <w:rPr>
                <w:rFonts w:ascii="標楷體" w:eastAsia="標楷體" w:hAnsi="標楷體"/>
                <w:color w:val="FF0000"/>
              </w:rPr>
            </w:pPr>
            <w:r>
              <w:rPr>
                <w:rFonts w:ascii="標楷體" w:eastAsia="標楷體" w:hAnsi="標楷體" w:hint="eastAsia"/>
              </w:rPr>
              <w:t>CollTel.EditEmpNo</w:t>
            </w:r>
          </w:p>
        </w:tc>
        <w:tc>
          <w:tcPr>
            <w:tcW w:w="3539" w:type="dxa"/>
            <w:tcBorders>
              <w:top w:val="single" w:sz="4" w:space="0" w:color="auto"/>
              <w:left w:val="single" w:sz="4" w:space="0" w:color="auto"/>
              <w:bottom w:val="single" w:sz="4" w:space="0" w:color="auto"/>
              <w:right w:val="single" w:sz="4" w:space="0" w:color="auto"/>
            </w:tcBorders>
          </w:tcPr>
          <w:p w14:paraId="27555126" w14:textId="77777777" w:rsidR="00797593" w:rsidRDefault="00797593">
            <w:pPr>
              <w:rPr>
                <w:rFonts w:ascii="標楷體" w:eastAsia="標楷體" w:hAnsi="標楷體"/>
                <w:lang w:eastAsia="zh-HK"/>
              </w:rPr>
            </w:pPr>
          </w:p>
        </w:tc>
      </w:tr>
      <w:tr w:rsidR="00797593" w14:paraId="24A78EE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E08D239"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3375D9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B3097E9"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2409FB6" w14:textId="77777777" w:rsidR="00797593" w:rsidRDefault="00797593">
            <w:pPr>
              <w:rPr>
                <w:rFonts w:ascii="標楷體" w:eastAsia="標楷體" w:hAnsi="標楷體"/>
                <w:color w:val="FF0000"/>
              </w:rPr>
            </w:pPr>
            <w:r>
              <w:rPr>
                <w:rFonts w:ascii="標楷體" w:eastAsia="標楷體" w:hAnsi="標楷體" w:hint="eastAsia"/>
              </w:rPr>
              <w:t>CollTel.TitaTxtNo</w:t>
            </w:r>
          </w:p>
        </w:tc>
        <w:tc>
          <w:tcPr>
            <w:tcW w:w="3539" w:type="dxa"/>
            <w:tcBorders>
              <w:top w:val="single" w:sz="4" w:space="0" w:color="auto"/>
              <w:left w:val="single" w:sz="4" w:space="0" w:color="auto"/>
              <w:bottom w:val="single" w:sz="4" w:space="0" w:color="auto"/>
              <w:right w:val="single" w:sz="4" w:space="0" w:color="auto"/>
            </w:tcBorders>
          </w:tcPr>
          <w:p w14:paraId="243BC955" w14:textId="77777777" w:rsidR="00797593" w:rsidRDefault="00797593">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601電催登錄 ***</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1B87189E" w14:textId="77777777" w:rsidR="00797593" w:rsidRDefault="00797593">
            <w:pPr>
              <w:rPr>
                <w:rFonts w:ascii="標楷體" w:eastAsia="標楷體" w:hAnsi="標楷體"/>
              </w:rPr>
            </w:pPr>
            <w:r>
              <w:rPr>
                <w:rFonts w:ascii="標楷體" w:eastAsia="標楷體" w:hAnsi="標楷體" w:hint="eastAsia"/>
              </w:rPr>
              <w:t>3.由【L5961電催明細資料查詢】點擊「修改」、[複製]、[查</w:t>
            </w:r>
          </w:p>
          <w:p w14:paraId="28C82637"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5C075BE1"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06DE2765" wp14:editId="196F406D">
            <wp:extent cx="6477000" cy="365760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34D19972" w14:textId="77777777" w:rsidR="00797593" w:rsidRDefault="00797593" w:rsidP="00797593"/>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5D4885F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4247BCE7"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3825D62A"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1E95E040"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76C8CCAA"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登錄自電催會繳”、</w:t>
            </w:r>
          </w:p>
          <w:p w14:paraId="106098A9" w14:textId="77777777" w:rsidR="00797593" w:rsidRDefault="00797593">
            <w:pPr>
              <w:ind w:firstLineChars="100" w:firstLine="240"/>
              <w:rPr>
                <w:rFonts w:ascii="標楷體" w:eastAsia="標楷體" w:hAnsi="標楷體"/>
              </w:rPr>
            </w:pPr>
            <w:r>
              <w:rPr>
                <w:rFonts w:ascii="標楷體" w:eastAsia="標楷體" w:hAnsi="標楷體" w:hint="eastAsia"/>
              </w:rPr>
              <w:t>[狀態(CondCode)]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5771FDC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5F3FE7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75C09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43261C29"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539" w:type="dxa"/>
            <w:tcBorders>
              <w:top w:val="single" w:sz="4" w:space="0" w:color="auto"/>
              <w:left w:val="single" w:sz="4" w:space="0" w:color="auto"/>
              <w:bottom w:val="single" w:sz="4" w:space="0" w:color="auto"/>
              <w:right w:val="single" w:sz="4" w:space="0" w:color="auto"/>
            </w:tcBorders>
            <w:hideMark/>
          </w:tcPr>
          <w:p w14:paraId="5022BD76"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030EBDD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795A9A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399A57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lastRenderedPageBreak/>
              <w:t>2.CollRemind.RemindDate</w:t>
            </w:r>
          </w:p>
        </w:tc>
      </w:tr>
      <w:tr w:rsidR="00797593" w14:paraId="321ADB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lastRenderedPageBreak/>
              <w:t>23</w:t>
            </w:r>
          </w:p>
        </w:tc>
        <w:tc>
          <w:tcPr>
            <w:tcW w:w="1539"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2D2300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B6E0841"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3F90D6"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3CA438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2439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C207E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1B6360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42DCB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1956C7" w14:textId="77777777" w:rsidR="00797593" w:rsidRDefault="00797593">
            <w:pPr>
              <w:rPr>
                <w:rFonts w:ascii="標楷體" w:eastAsia="標楷體" w:hAnsi="標楷體"/>
              </w:rPr>
            </w:pPr>
            <w:r>
              <w:rPr>
                <w:rFonts w:ascii="標楷體" w:eastAsia="標楷體" w:hAnsi="標楷體" w:hint="eastAsia"/>
              </w:rPr>
              <w:t>自動顯示</w:t>
            </w:r>
          </w:p>
        </w:tc>
      </w:tr>
    </w:tbl>
    <w:p w14:paraId="32D5858F"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0DABA08D" w:rsidR="00797593" w:rsidRDefault="00797593" w:rsidP="00797593">
      <w:pPr>
        <w:pStyle w:val="a"/>
        <w:numPr>
          <w:ilvl w:val="0"/>
          <w:numId w:val="0"/>
        </w:numPr>
        <w:tabs>
          <w:tab w:val="left" w:pos="480"/>
        </w:tabs>
        <w:rPr>
          <w:rFonts w:hAnsi="標楷體"/>
          <w:noProof/>
        </w:rPr>
      </w:pPr>
      <w:r>
        <w:rPr>
          <w:noProof/>
        </w:rPr>
        <w:drawing>
          <wp:inline distT="0" distB="0" distL="0" distR="0" wp14:anchorId="1399F52F" wp14:editId="3085877D">
            <wp:extent cx="6477000" cy="37185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3718560"/>
                    </a:xfrm>
                    <a:prstGeom prst="rect">
                      <a:avLst/>
                    </a:prstGeom>
                    <a:noFill/>
                    <a:ln>
                      <a:noFill/>
                    </a:ln>
                  </pic:spPr>
                </pic:pic>
              </a:graphicData>
            </a:graphic>
          </wp:inline>
        </w:drawing>
      </w:r>
    </w:p>
    <w:p w14:paraId="55E82494" w14:textId="77777777" w:rsidR="00797593" w:rsidRDefault="00797593" w:rsidP="00797593"/>
    <w:p w14:paraId="45D0269E" w14:textId="77777777" w:rsidR="00797593" w:rsidRDefault="00797593" w:rsidP="00797593"/>
    <w:p w14:paraId="5D6667F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CAF768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702385A3"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DCAAADD"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登放序號(TitaTxtNo)]是否存在，</w:t>
            </w:r>
          </w:p>
          <w:p w14:paraId="0309A273"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不存在者顯示錯誤訊息”E0003:修改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0F0656F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5612E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E21186A" w14:textId="77777777" w:rsidR="00797593" w:rsidRDefault="00797593">
            <w:pPr>
              <w:rPr>
                <w:rFonts w:ascii="標楷體" w:eastAsia="標楷體" w:hAnsi="標楷體"/>
              </w:rPr>
            </w:pPr>
            <w:r>
              <w:rPr>
                <w:rFonts w:ascii="標楷體" w:eastAsia="標楷體" w:hAnsi="標楷體" w:hint="eastAsia"/>
              </w:rPr>
              <w:t xml:space="preserve">  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EC77A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2B6D65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B463D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70BC4D36"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7B4F65C"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w:t>
            </w:r>
            <w:r>
              <w:rPr>
                <w:rFonts w:ascii="標楷體" w:eastAsia="標楷體" w:hAnsi="標楷體" w:hint="eastAsia"/>
                <w:color w:val="000000"/>
                <w:lang w:eastAsia="zh-HK"/>
              </w:rPr>
              <w:lastRenderedPageBreak/>
              <w:t>代</w:t>
            </w:r>
          </w:p>
          <w:p w14:paraId="745C19E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28CE7DB0"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4468C7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AB6A1E2" w14:textId="77777777" w:rsidR="00797593" w:rsidRDefault="00797593">
            <w:pPr>
              <w:rPr>
                <w:rFonts w:ascii="標楷體" w:eastAsia="標楷體" w:hAnsi="標楷體"/>
              </w:rPr>
            </w:pPr>
            <w:r>
              <w:rPr>
                <w:rFonts w:ascii="標楷體" w:eastAsia="標楷體" w:hAnsi="標楷體" w:hint="eastAsia"/>
              </w:rPr>
              <w:t>1.自動顯示原值，可以修改數</w:t>
            </w:r>
          </w:p>
          <w:p w14:paraId="7B6D450C"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29FED76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8476B28" w14:textId="77777777" w:rsidR="00797593" w:rsidRDefault="00797593">
            <w:pPr>
              <w:rPr>
                <w:rFonts w:ascii="標楷體" w:eastAsia="標楷體" w:hAnsi="標楷體"/>
              </w:rPr>
            </w:pPr>
            <w:r>
              <w:rPr>
                <w:rFonts w:ascii="標楷體" w:eastAsia="標楷體" w:hAnsi="標楷體" w:hint="eastAsia"/>
              </w:rPr>
              <w:t>1.自動顯示原值，可以修改數</w:t>
            </w:r>
          </w:p>
          <w:p w14:paraId="36E6926E"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468C68F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29A8A7B0" w14:textId="77777777" w:rsidR="00797593" w:rsidRDefault="00797593">
            <w:pPr>
              <w:rPr>
                <w:rFonts w:ascii="標楷體" w:eastAsia="標楷體" w:hAnsi="標楷體"/>
              </w:rPr>
            </w:pPr>
            <w:r>
              <w:rPr>
                <w:rFonts w:ascii="標楷體" w:eastAsia="標楷體" w:hAnsi="標楷體" w:hint="eastAsia"/>
              </w:rPr>
              <w:t>1.自動顯示原值，可以修改數</w:t>
            </w:r>
          </w:p>
          <w:p w14:paraId="4635DEB5"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1BADA27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w:t>
            </w:r>
            <w:r>
              <w:rPr>
                <w:rFonts w:ascii="標楷體" w:eastAsia="標楷體" w:hAnsi="標楷體" w:hint="eastAsia"/>
              </w:rPr>
              <w:lastRenderedPageBreak/>
              <w:t>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1F6BA72"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415B745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103E171" w14:textId="77777777" w:rsidR="00797593" w:rsidRDefault="00797593">
            <w:pPr>
              <w:rPr>
                <w:rFonts w:ascii="標楷體" w:eastAsia="標楷體" w:hAnsi="標楷體"/>
              </w:rPr>
            </w:pPr>
            <w:r>
              <w:rPr>
                <w:rFonts w:ascii="標楷體" w:eastAsia="標楷體" w:hAnsi="標楷體" w:hint="eastAsia"/>
              </w:rPr>
              <w:t>1.自動顯示原值，可以修改日</w:t>
            </w:r>
          </w:p>
          <w:p w14:paraId="7CEC67D7" w14:textId="77777777" w:rsidR="00797593" w:rsidRDefault="00797593">
            <w:pPr>
              <w:rPr>
                <w:rFonts w:ascii="標楷體" w:eastAsia="標楷體" w:hAnsi="標楷體"/>
              </w:rPr>
            </w:pPr>
            <w:r>
              <w:rPr>
                <w:rFonts w:ascii="標楷體" w:eastAsia="標楷體" w:hAnsi="標楷體" w:hint="eastAsia"/>
              </w:rPr>
              <w:t xml:space="preserve">  期，檢核條件:</w:t>
            </w:r>
          </w:p>
          <w:p w14:paraId="1458A15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73322C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FCB379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9F789E" w14:textId="77777777" w:rsidR="00797593" w:rsidRDefault="00797593">
            <w:pPr>
              <w:rPr>
                <w:rFonts w:ascii="標楷體" w:eastAsia="標楷體" w:hAnsi="標楷體"/>
              </w:rPr>
            </w:pPr>
            <w:r>
              <w:rPr>
                <w:rFonts w:ascii="標楷體" w:eastAsia="標楷體" w:hAnsi="標楷體" w:hint="eastAsia"/>
              </w:rPr>
              <w:t>1.自動顯示原值，可以修改文</w:t>
            </w:r>
          </w:p>
          <w:p w14:paraId="6DE3333E" w14:textId="77777777" w:rsidR="00797593" w:rsidRDefault="00797593">
            <w:pPr>
              <w:rPr>
                <w:rFonts w:ascii="標楷體" w:eastAsia="標楷體" w:hAnsi="標楷體"/>
              </w:rPr>
            </w:pPr>
            <w:r>
              <w:rPr>
                <w:rFonts w:ascii="標楷體" w:eastAsia="標楷體" w:hAnsi="標楷體" w:hint="eastAsia"/>
              </w:rPr>
              <w:t xml:space="preserve">  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38EEF5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C5BC5AF"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BB97AD"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52B69E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DE94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FAFF3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1D2A8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8F495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097C35" w14:textId="77777777" w:rsidR="00797593" w:rsidRDefault="00797593">
            <w:pPr>
              <w:rPr>
                <w:rFonts w:ascii="標楷體" w:eastAsia="標楷體" w:hAnsi="標楷體"/>
              </w:rPr>
            </w:pPr>
            <w:r>
              <w:rPr>
                <w:rFonts w:ascii="標楷體" w:eastAsia="標楷體" w:hAnsi="標楷體" w:hint="eastAsia"/>
              </w:rPr>
              <w:t>自動顯示</w:t>
            </w:r>
          </w:p>
        </w:tc>
      </w:tr>
    </w:tbl>
    <w:p w14:paraId="423C51A9" w14:textId="77777777" w:rsidR="00797593" w:rsidRDefault="00797593" w:rsidP="00797593"/>
    <w:p w14:paraId="1F159AFC"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AE7802E" w14:textId="77777777" w:rsidR="00797593" w:rsidRDefault="00797593" w:rsidP="00797593"/>
    <w:p w14:paraId="3E2D14E4" w14:textId="3BA18223"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45FB4FD" wp14:editId="739F26D4">
            <wp:extent cx="6477000" cy="3672840"/>
            <wp:effectExtent l="0" t="0" r="0" b="381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3672840"/>
                    </a:xfrm>
                    <a:prstGeom prst="rect">
                      <a:avLst/>
                    </a:prstGeom>
                    <a:noFill/>
                    <a:ln>
                      <a:noFill/>
                    </a:ln>
                  </pic:spPr>
                </pic:pic>
              </a:graphicData>
            </a:graphic>
          </wp:inline>
        </w:drawing>
      </w:r>
    </w:p>
    <w:p w14:paraId="628740CC" w14:textId="77777777" w:rsidR="00797593" w:rsidRDefault="00797593" w:rsidP="00797593"/>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4263D6F5"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0B3A5B9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06E744F0"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714C5A17"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19291952"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登錄自電催會繳”、</w:t>
            </w:r>
          </w:p>
          <w:p w14:paraId="58BD2718" w14:textId="77777777" w:rsidR="00797593" w:rsidRDefault="00797593">
            <w:pPr>
              <w:ind w:firstLineChars="100" w:firstLine="240"/>
              <w:rPr>
                <w:rFonts w:eastAsia="標楷體"/>
                <w:color w:val="000000"/>
                <w:lang w:eastAsia="zh-HK"/>
              </w:rPr>
            </w:pPr>
            <w:r>
              <w:rPr>
                <w:rFonts w:ascii="標楷體" w:eastAsia="標楷體" w:hAnsi="標楷體" w:hint="eastAsia"/>
              </w:rPr>
              <w:t>[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80EF2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08C061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275633" w14:textId="77777777" w:rsidR="00797593" w:rsidRDefault="00797593">
            <w:pPr>
              <w:rPr>
                <w:rFonts w:ascii="標楷體" w:eastAsia="標楷體" w:hAnsi="標楷體"/>
                <w:color w:val="000000"/>
                <w:lang w:eastAsia="zh-HK"/>
              </w:rPr>
            </w:pPr>
            <w:r>
              <w:rPr>
                <w:rFonts w:ascii="標楷體" w:eastAsia="標楷體" w:hAnsi="標楷體" w:hint="eastAsia"/>
              </w:rPr>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6F22BC2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12E24BFD" w14:textId="77777777" w:rsidR="00797593" w:rsidRDefault="00797593">
            <w:pPr>
              <w:rPr>
                <w:rFonts w:ascii="標楷體" w:eastAsia="標楷體" w:hAnsi="標楷體"/>
                <w:color w:val="000000"/>
                <w:lang w:eastAsia="zh-HK"/>
              </w:rPr>
            </w:pPr>
            <w:r>
              <w:rPr>
                <w:rFonts w:ascii="標楷體" w:eastAsia="標楷體" w:hAnsi="標楷體" w:hint="eastAsia"/>
              </w:rPr>
              <w:lastRenderedPageBreak/>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0E89DDB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77777777" w:rsidR="00797593" w:rsidRDefault="00797593">
            <w:pPr>
              <w:rPr>
                <w:rFonts w:ascii="標楷體" w:eastAsia="標楷體" w:hAnsi="標楷體"/>
              </w:rPr>
            </w:pPr>
            <w:r>
              <w:rPr>
                <w:rFonts w:ascii="標楷體" w:eastAsia="標楷體" w:hAnsi="標楷體" w:hint="eastAsia"/>
              </w:rPr>
              <w:t>連絡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77777777" w:rsidR="00797593" w:rsidRDefault="00797593">
            <w:pPr>
              <w:rPr>
                <w:rFonts w:ascii="標楷體" w:eastAsia="標楷體" w:hAnsi="標楷體"/>
              </w:rPr>
            </w:pPr>
            <w:r>
              <w:rPr>
                <w:rFonts w:ascii="標楷體" w:eastAsia="標楷體" w:hAnsi="標楷體" w:hint="eastAsia"/>
              </w:rPr>
              <w:t>連絡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77BB8537" w14:textId="77777777" w:rsidR="00797593" w:rsidRDefault="00797593">
            <w:pPr>
              <w:rPr>
                <w:rFonts w:ascii="標楷體" w:eastAsia="標楷體" w:hAnsi="標楷體"/>
              </w:rPr>
            </w:pPr>
            <w:r>
              <w:rPr>
                <w:rFonts w:ascii="標楷體" w:eastAsia="標楷體" w:hAnsi="標楷體" w:hint="eastAsia"/>
              </w:rPr>
              <w:t>2.限輸入日期，檢核條件:</w:t>
            </w:r>
          </w:p>
          <w:p w14:paraId="6FF27A3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446F40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0CBA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61E847" w14:textId="77777777" w:rsidR="00797593" w:rsidRDefault="00797593">
            <w:pPr>
              <w:rPr>
                <w:rFonts w:ascii="標楷體" w:eastAsia="標楷體" w:hAnsi="標楷體"/>
              </w:rPr>
            </w:pPr>
            <w:r>
              <w:rPr>
                <w:rFonts w:ascii="標楷體" w:eastAsia="標楷體" w:hAnsi="標楷體" w:hint="eastAsia"/>
              </w:rPr>
              <w:t>自動顯示</w:t>
            </w:r>
          </w:p>
        </w:tc>
      </w:tr>
    </w:tbl>
    <w:p w14:paraId="342BB4F6"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7BF7D779" w:rsidR="00797593" w:rsidRDefault="00797593" w:rsidP="00797593">
      <w:pPr>
        <w:pStyle w:val="a"/>
        <w:numPr>
          <w:ilvl w:val="0"/>
          <w:numId w:val="0"/>
        </w:numPr>
        <w:tabs>
          <w:tab w:val="left" w:pos="480"/>
        </w:tabs>
        <w:rPr>
          <w:rFonts w:hAnsi="標楷體"/>
          <w:noProof/>
        </w:rPr>
      </w:pPr>
      <w:r>
        <w:rPr>
          <w:noProof/>
        </w:rPr>
        <w:drawing>
          <wp:inline distT="0" distB="0" distL="0" distR="0" wp14:anchorId="36AF0821" wp14:editId="605019BA">
            <wp:extent cx="6477000" cy="3482340"/>
            <wp:effectExtent l="0" t="0" r="0" b="381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482340"/>
                    </a:xfrm>
                    <a:prstGeom prst="rect">
                      <a:avLst/>
                    </a:prstGeom>
                    <a:noFill/>
                    <a:ln>
                      <a:noFill/>
                    </a:ln>
                  </pic:spPr>
                </pic:pic>
              </a:graphicData>
            </a:graphic>
          </wp:inline>
        </w:drawing>
      </w:r>
    </w:p>
    <w:p w14:paraId="62FB7801" w14:textId="77777777" w:rsidR="00797593" w:rsidRDefault="00797593" w:rsidP="00797593"/>
    <w:p w14:paraId="643799A0" w14:textId="77777777" w:rsidR="00797593" w:rsidRDefault="00797593" w:rsidP="00797593"/>
    <w:p w14:paraId="440D721B"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p w14:paraId="52DF4DA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77777777" w:rsidR="00797593" w:rsidRDefault="00797593">
            <w:pPr>
              <w:rPr>
                <w:rFonts w:ascii="標楷體" w:eastAsia="標楷體" w:hAnsi="標楷體"/>
                <w:color w:val="000000"/>
              </w:rPr>
            </w:pPr>
            <w:r>
              <w:rPr>
                <w:rFonts w:ascii="標楷體" w:eastAsia="標楷體" w:hAnsi="標楷體" w:hint="eastAsia"/>
                <w:color w:val="000000"/>
              </w:rPr>
              <w:t>連絡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r>
        <w:rPr>
          <w:rFonts w:ascii="標楷體" w:hAnsi="標楷體" w:hint="eastAsia"/>
          <w:lang w:eastAsia="zh-TW"/>
        </w:rPr>
        <w:t xml:space="preserve"> ***</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728A1665" w:rsidR="00797593" w:rsidRDefault="00797593" w:rsidP="00797593">
      <w:pPr>
        <w:rPr>
          <w:rFonts w:ascii="標楷體" w:eastAsia="標楷體" w:hAnsi="標楷體"/>
          <w:lang w:eastAsia="x-none"/>
        </w:rPr>
      </w:pPr>
      <w:r>
        <w:rPr>
          <w:noProof/>
        </w:rPr>
        <w:lastRenderedPageBreak/>
        <w:drawing>
          <wp:inline distT="0" distB="0" distL="0" distR="0" wp14:anchorId="73D7B8FF" wp14:editId="14328E4F">
            <wp:extent cx="6477000" cy="16306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9975FC6" w14:textId="77777777" w:rsidR="00797593" w:rsidRDefault="00797593">
            <w:pPr>
              <w:rPr>
                <w:rFonts w:ascii="標楷體" w:eastAsia="標楷體" w:hAnsi="標楷體"/>
              </w:rPr>
            </w:pPr>
            <w:r>
              <w:rPr>
                <w:rFonts w:ascii="標楷體" w:eastAsia="標楷體" w:hAnsi="標楷體" w:hint="eastAsia"/>
              </w:rPr>
              <w:t>1.限輸入數字，檢核</w:t>
            </w:r>
          </w:p>
          <w:p w14:paraId="3F42158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63C91377" w:rsidR="00797593" w:rsidRDefault="00797593" w:rsidP="00797593">
      <w:r>
        <w:rPr>
          <w:noProof/>
        </w:rPr>
        <w:drawing>
          <wp:inline distT="0" distB="0" distL="0" distR="0" wp14:anchorId="35E0F4C4" wp14:editId="76317E59">
            <wp:extent cx="6479540" cy="1408430"/>
            <wp:effectExtent l="0" t="0" r="0" b="127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9540" cy="1408430"/>
                    </a:xfrm>
                    <a:prstGeom prst="rect">
                      <a:avLst/>
                    </a:prstGeom>
                    <a:noFill/>
                    <a:ln>
                      <a:noFill/>
                    </a:ln>
                  </pic:spPr>
                </pic:pic>
              </a:graphicData>
            </a:graphic>
          </wp:inline>
        </w:drawing>
      </w:r>
    </w:p>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597C1F1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8E0737"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B796D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82238A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3E43F41"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65B5942"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641DA7D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9C21864"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62E760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F7342EF" w14:textId="77777777" w:rsidR="00797593" w:rsidRDefault="00797593">
            <w:pPr>
              <w:rPr>
                <w:rFonts w:ascii="標楷體" w:eastAsia="標楷體" w:hAnsi="標楷體"/>
                <w:lang w:eastAsia="zh-HK"/>
              </w:rPr>
            </w:pPr>
            <w:r>
              <w:rPr>
                <w:rFonts w:ascii="標楷體" w:eastAsia="標楷體" w:hAnsi="標楷體" w:hint="eastAsia"/>
                <w:lang w:eastAsia="zh-HK"/>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33DBBAD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hideMark/>
          </w:tcPr>
          <w:p w14:paraId="0F9BB93A" w14:textId="77777777" w:rsidR="00797593" w:rsidRDefault="00797593">
            <w:pPr>
              <w:rPr>
                <w:rFonts w:ascii="標楷體" w:eastAsia="標楷體" w:hAnsi="標楷體"/>
              </w:rPr>
            </w:pPr>
            <w:r>
              <w:rPr>
                <w:rFonts w:ascii="標楷體" w:eastAsia="標楷體" w:hAnsi="標楷體" w:hint="eastAsia"/>
              </w:rPr>
              <w:t>YYY/MM/DD</w:t>
            </w:r>
          </w:p>
        </w:tc>
      </w:tr>
      <w:tr w:rsidR="00797593" w14:paraId="29B5E4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D68D4"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5D6B78E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F0A720F"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4EC6AD79" w14:textId="77777777" w:rsidR="00797593" w:rsidRDefault="00797593">
            <w:pPr>
              <w:rPr>
                <w:rFonts w:ascii="標楷體" w:eastAsia="標楷體" w:hAnsi="標楷體"/>
                <w:lang w:eastAsia="zh-HK"/>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hideMark/>
          </w:tcPr>
          <w:p w14:paraId="36F9D6E5" w14:textId="77777777" w:rsidR="00797593" w:rsidRDefault="00797593">
            <w:pPr>
              <w:rPr>
                <w:rFonts w:ascii="標楷體" w:eastAsia="標楷體" w:hAnsi="標楷體"/>
              </w:rPr>
            </w:pPr>
            <w:r>
              <w:rPr>
                <w:rFonts w:ascii="標楷體" w:eastAsia="標楷體" w:hAnsi="標楷體" w:hint="eastAsia"/>
              </w:rPr>
              <w:t>HH:MM</w:t>
            </w:r>
          </w:p>
        </w:tc>
      </w:tr>
      <w:tr w:rsidR="00797593" w14:paraId="7242B9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D1F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7CA894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000AB93"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14C3173F" w14:textId="77777777" w:rsidR="00797593" w:rsidRDefault="00797593">
            <w:pPr>
              <w:rPr>
                <w:rFonts w:ascii="標楷體" w:eastAsia="標楷體" w:hAnsi="標楷體"/>
                <w:lang w:eastAsia="zh-HK"/>
              </w:rPr>
            </w:pPr>
            <w:r>
              <w:rPr>
                <w:rFonts w:ascii="標楷體" w:eastAsia="標楷體" w:hAnsi="標楷體" w:hint="eastAsia"/>
              </w:rPr>
              <w:t>CollMeet.ContactCode</w:t>
            </w:r>
          </w:p>
        </w:tc>
        <w:tc>
          <w:tcPr>
            <w:tcW w:w="3539" w:type="dxa"/>
            <w:tcBorders>
              <w:top w:val="single" w:sz="4" w:space="0" w:color="auto"/>
              <w:left w:val="single" w:sz="4" w:space="0" w:color="auto"/>
              <w:bottom w:val="single" w:sz="4" w:space="0" w:color="auto"/>
              <w:right w:val="single" w:sz="4" w:space="0" w:color="auto"/>
            </w:tcBorders>
            <w:hideMark/>
          </w:tcPr>
          <w:p w14:paraId="1B5F947F" w14:textId="77777777" w:rsidR="00797593" w:rsidRDefault="00797593">
            <w:pPr>
              <w:rPr>
                <w:rFonts w:ascii="標楷體" w:eastAsia="標楷體" w:hAnsi="標楷體"/>
              </w:rPr>
            </w:pPr>
            <w:r>
              <w:rPr>
                <w:rFonts w:ascii="標楷體" w:eastAsia="標楷體" w:hAnsi="標楷體" w:hint="eastAsia"/>
              </w:rPr>
              <w:t>依據CdCode的DefCode=ContactCode</w:t>
            </w:r>
          </w:p>
          <w:p w14:paraId="3CD07F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95AC58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6F2AF"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4528DDC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BD193C1" w14:textId="77777777" w:rsidR="00797593" w:rsidRDefault="00797593">
            <w:pPr>
              <w:rPr>
                <w:rFonts w:ascii="標楷體" w:eastAsia="標楷體" w:hAnsi="標楷體"/>
                <w:lang w:eastAsia="zh-HK"/>
              </w:rPr>
            </w:pPr>
            <w:r>
              <w:rPr>
                <w:rFonts w:ascii="標楷體" w:eastAsia="標楷體" w:hAnsi="標楷體" w:hint="eastAsia"/>
                <w:lang w:eastAsia="zh-HK"/>
              </w:rPr>
              <w:t>面晤人</w:t>
            </w:r>
          </w:p>
        </w:tc>
        <w:tc>
          <w:tcPr>
            <w:tcW w:w="3456" w:type="dxa"/>
            <w:tcBorders>
              <w:top w:val="single" w:sz="4" w:space="0" w:color="auto"/>
              <w:left w:val="single" w:sz="4" w:space="0" w:color="auto"/>
              <w:bottom w:val="single" w:sz="4" w:space="0" w:color="auto"/>
              <w:right w:val="single" w:sz="4" w:space="0" w:color="auto"/>
            </w:tcBorders>
            <w:hideMark/>
          </w:tcPr>
          <w:p w14:paraId="421E393E" w14:textId="77777777" w:rsidR="00797593" w:rsidRDefault="00797593">
            <w:pPr>
              <w:rPr>
                <w:rFonts w:ascii="標楷體" w:eastAsia="標楷體" w:hAnsi="標楷體"/>
                <w:color w:val="FF0000"/>
              </w:rPr>
            </w:pPr>
            <w:r>
              <w:rPr>
                <w:rFonts w:ascii="標楷體" w:eastAsia="標楷體" w:hAnsi="標楷體" w:hint="eastAsia"/>
              </w:rPr>
              <w:t>CollMeet.MeetPsnCode</w:t>
            </w:r>
          </w:p>
        </w:tc>
        <w:tc>
          <w:tcPr>
            <w:tcW w:w="3539" w:type="dxa"/>
            <w:tcBorders>
              <w:top w:val="single" w:sz="4" w:space="0" w:color="auto"/>
              <w:left w:val="single" w:sz="4" w:space="0" w:color="auto"/>
              <w:bottom w:val="single" w:sz="4" w:space="0" w:color="auto"/>
              <w:right w:val="single" w:sz="4" w:space="0" w:color="auto"/>
            </w:tcBorders>
            <w:hideMark/>
          </w:tcPr>
          <w:p w14:paraId="1C86C91B" w14:textId="77777777" w:rsidR="00797593" w:rsidRDefault="00797593">
            <w:pPr>
              <w:rPr>
                <w:rFonts w:ascii="標楷體" w:eastAsia="標楷體" w:hAnsi="標楷體"/>
              </w:rPr>
            </w:pPr>
            <w:r>
              <w:rPr>
                <w:rFonts w:ascii="標楷體" w:eastAsia="標楷體" w:hAnsi="標楷體" w:hint="eastAsia"/>
              </w:rPr>
              <w:t>依據CdCode的DefCode=MeetPsnCode</w:t>
            </w:r>
          </w:p>
          <w:p w14:paraId="79DDD2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285670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A59B08D"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1DD6F48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A6EC630"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6B60AA8" w14:textId="77777777" w:rsidR="00797593" w:rsidRDefault="00797593">
            <w:pPr>
              <w:rPr>
                <w:rFonts w:ascii="標楷體" w:eastAsia="標楷體" w:hAnsi="標楷體"/>
                <w:color w:val="000000" w:themeColor="text1"/>
              </w:rPr>
            </w:pPr>
            <w:r>
              <w:rPr>
                <w:rFonts w:ascii="標楷體" w:eastAsia="標楷體" w:hAnsi="標楷體" w:hint="eastAsia"/>
              </w:rPr>
              <w:t>CollMeet.CollPsnCode</w:t>
            </w:r>
          </w:p>
        </w:tc>
        <w:tc>
          <w:tcPr>
            <w:tcW w:w="3539" w:type="dxa"/>
            <w:tcBorders>
              <w:top w:val="single" w:sz="4" w:space="0" w:color="auto"/>
              <w:left w:val="single" w:sz="4" w:space="0" w:color="auto"/>
              <w:bottom w:val="single" w:sz="4" w:space="0" w:color="auto"/>
              <w:right w:val="single" w:sz="4" w:space="0" w:color="auto"/>
            </w:tcBorders>
            <w:hideMark/>
          </w:tcPr>
          <w:p w14:paraId="70C3CC7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2287A7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797593" w:rsidRDefault="00797593">
            <w:pPr>
              <w:rPr>
                <w:rFonts w:ascii="標楷體" w:eastAsia="標楷體" w:hAnsi="標楷體"/>
                <w:lang w:eastAsia="zh-HK"/>
              </w:rPr>
            </w:pPr>
            <w:r>
              <w:rPr>
                <w:rFonts w:ascii="標楷體" w:eastAsia="標楷體" w:hAnsi="標楷體" w:cs="細明體" w:hint="eastAsia"/>
                <w:spacing w:val="15"/>
              </w:rPr>
              <w:t>2:代催收</w:t>
            </w:r>
          </w:p>
        </w:tc>
      </w:tr>
      <w:tr w:rsidR="00797593" w14:paraId="4DA544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718EBE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21F843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E2016C1" w14:textId="77777777" w:rsidR="00797593" w:rsidRDefault="00797593">
            <w:pPr>
              <w:rPr>
                <w:rFonts w:ascii="標楷體" w:eastAsia="標楷體" w:hAnsi="標楷體"/>
                <w:lang w:eastAsia="zh-HK"/>
              </w:rPr>
            </w:pPr>
            <w:r>
              <w:rPr>
                <w:rFonts w:ascii="標楷體" w:eastAsia="標楷體" w:hAnsi="標楷體" w:hint="eastAsia"/>
                <w:lang w:eastAsia="zh-HK"/>
              </w:rPr>
              <w:t>催收人員姓名</w:t>
            </w:r>
          </w:p>
        </w:tc>
        <w:tc>
          <w:tcPr>
            <w:tcW w:w="3456" w:type="dxa"/>
            <w:tcBorders>
              <w:top w:val="single" w:sz="4" w:space="0" w:color="auto"/>
              <w:left w:val="single" w:sz="4" w:space="0" w:color="auto"/>
              <w:bottom w:val="single" w:sz="4" w:space="0" w:color="auto"/>
              <w:right w:val="single" w:sz="4" w:space="0" w:color="auto"/>
            </w:tcBorders>
            <w:hideMark/>
          </w:tcPr>
          <w:p w14:paraId="3015F615" w14:textId="77777777" w:rsidR="00797593" w:rsidRDefault="00797593">
            <w:pPr>
              <w:rPr>
                <w:rFonts w:ascii="標楷體" w:eastAsia="標楷體" w:hAnsi="標楷體"/>
                <w:color w:val="000000" w:themeColor="text1"/>
              </w:rPr>
            </w:pPr>
            <w:r>
              <w:rPr>
                <w:rFonts w:ascii="標楷體" w:eastAsia="標楷體" w:hAnsi="標楷體" w:hint="eastAsia"/>
              </w:rPr>
              <w:t>CollMeet.CollPsnName</w:t>
            </w:r>
          </w:p>
        </w:tc>
        <w:tc>
          <w:tcPr>
            <w:tcW w:w="3539" w:type="dxa"/>
            <w:tcBorders>
              <w:top w:val="single" w:sz="4" w:space="0" w:color="auto"/>
              <w:left w:val="single" w:sz="4" w:space="0" w:color="auto"/>
              <w:bottom w:val="single" w:sz="4" w:space="0" w:color="auto"/>
              <w:right w:val="single" w:sz="4" w:space="0" w:color="auto"/>
            </w:tcBorders>
          </w:tcPr>
          <w:p w14:paraId="558E42CB" w14:textId="77777777" w:rsidR="00797593" w:rsidRDefault="00797593">
            <w:pPr>
              <w:rPr>
                <w:rFonts w:ascii="標楷體" w:eastAsia="標楷體" w:hAnsi="標楷體"/>
                <w:lang w:eastAsia="zh-HK"/>
              </w:rPr>
            </w:pPr>
          </w:p>
        </w:tc>
      </w:tr>
      <w:tr w:rsidR="00797593" w14:paraId="5FA967B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83A4704"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EC346C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47E664E" w14:textId="77777777" w:rsidR="00797593" w:rsidRDefault="00797593">
            <w:pPr>
              <w:rPr>
                <w:rFonts w:ascii="標楷體" w:eastAsia="標楷體" w:hAnsi="標楷體"/>
                <w:lang w:eastAsia="zh-HK"/>
              </w:rPr>
            </w:pPr>
            <w:r>
              <w:rPr>
                <w:rFonts w:ascii="標楷體" w:eastAsia="標楷體" w:hAnsi="標楷體" w:hint="eastAsia"/>
                <w:lang w:eastAsia="zh-HK"/>
              </w:rPr>
              <w:t>面催地點</w:t>
            </w:r>
          </w:p>
        </w:tc>
        <w:tc>
          <w:tcPr>
            <w:tcW w:w="3456" w:type="dxa"/>
            <w:tcBorders>
              <w:top w:val="single" w:sz="4" w:space="0" w:color="auto"/>
              <w:left w:val="single" w:sz="4" w:space="0" w:color="auto"/>
              <w:bottom w:val="single" w:sz="4" w:space="0" w:color="auto"/>
              <w:right w:val="single" w:sz="4" w:space="0" w:color="auto"/>
            </w:tcBorders>
            <w:hideMark/>
          </w:tcPr>
          <w:p w14:paraId="70279267" w14:textId="77777777" w:rsidR="00797593" w:rsidRDefault="00797593">
            <w:pPr>
              <w:rPr>
                <w:rFonts w:ascii="標楷體" w:eastAsia="標楷體" w:hAnsi="標楷體"/>
                <w:color w:val="000000" w:themeColor="text1"/>
              </w:rPr>
            </w:pPr>
            <w:r>
              <w:rPr>
                <w:rFonts w:ascii="標楷體" w:eastAsia="標楷體" w:hAnsi="標楷體" w:hint="eastAsia"/>
              </w:rPr>
              <w:t>CollMeet.MeetPlace</w:t>
            </w:r>
          </w:p>
        </w:tc>
        <w:tc>
          <w:tcPr>
            <w:tcW w:w="3539" w:type="dxa"/>
            <w:tcBorders>
              <w:top w:val="single" w:sz="4" w:space="0" w:color="auto"/>
              <w:left w:val="single" w:sz="4" w:space="0" w:color="auto"/>
              <w:bottom w:val="single" w:sz="4" w:space="0" w:color="auto"/>
              <w:right w:val="single" w:sz="4" w:space="0" w:color="auto"/>
            </w:tcBorders>
          </w:tcPr>
          <w:p w14:paraId="392871FA" w14:textId="77777777" w:rsidR="00797593" w:rsidRDefault="00797593">
            <w:pPr>
              <w:rPr>
                <w:rFonts w:ascii="標楷體" w:eastAsia="標楷體" w:hAnsi="標楷體"/>
                <w:lang w:eastAsia="zh-HK"/>
              </w:rPr>
            </w:pPr>
          </w:p>
        </w:tc>
      </w:tr>
      <w:tr w:rsidR="00797593" w14:paraId="49355B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FC1CB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2E748E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DE51312"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8198B95" w14:textId="77777777" w:rsidR="00797593" w:rsidRDefault="00797593">
            <w:pPr>
              <w:rPr>
                <w:rFonts w:ascii="標楷體" w:eastAsia="標楷體" w:hAnsi="標楷體"/>
                <w:color w:val="FF0000"/>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470C9823" w14:textId="77777777" w:rsidR="00797593" w:rsidRDefault="00797593">
            <w:pPr>
              <w:rPr>
                <w:rFonts w:ascii="標楷體" w:eastAsia="標楷體" w:hAnsi="標楷體"/>
                <w:lang w:eastAsia="zh-HK"/>
              </w:rPr>
            </w:pPr>
          </w:p>
        </w:tc>
      </w:tr>
      <w:tr w:rsidR="00797593" w14:paraId="48551D2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0C75FE"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C1744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39B6C95"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5CA18E9B" w14:textId="77777777" w:rsidR="00797593" w:rsidRDefault="00797593">
            <w:pPr>
              <w:rPr>
                <w:rFonts w:ascii="標楷體" w:eastAsia="標楷體" w:hAnsi="標楷體"/>
                <w:color w:val="FF0000"/>
              </w:rPr>
            </w:pPr>
            <w:r>
              <w:rPr>
                <w:rFonts w:ascii="標楷體" w:eastAsia="標楷體" w:hAnsi="標楷體" w:hint="eastAsia"/>
              </w:rPr>
              <w:t>CollMeet.EditEmpNo</w:t>
            </w:r>
          </w:p>
        </w:tc>
        <w:tc>
          <w:tcPr>
            <w:tcW w:w="3539" w:type="dxa"/>
            <w:tcBorders>
              <w:top w:val="single" w:sz="4" w:space="0" w:color="auto"/>
              <w:left w:val="single" w:sz="4" w:space="0" w:color="auto"/>
              <w:bottom w:val="single" w:sz="4" w:space="0" w:color="auto"/>
              <w:right w:val="single" w:sz="4" w:space="0" w:color="auto"/>
            </w:tcBorders>
          </w:tcPr>
          <w:p w14:paraId="3CE8C187" w14:textId="77777777" w:rsidR="00797593" w:rsidRDefault="00797593">
            <w:pPr>
              <w:rPr>
                <w:rFonts w:ascii="標楷體" w:eastAsia="標楷體" w:hAnsi="標楷體"/>
                <w:lang w:eastAsia="zh-HK"/>
              </w:rPr>
            </w:pPr>
          </w:p>
        </w:tc>
      </w:tr>
      <w:tr w:rsidR="00797593" w14:paraId="49A85C4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4B409A"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55F9FD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282FCD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62AECFF" w14:textId="77777777" w:rsidR="00797593" w:rsidRDefault="00797593">
            <w:pPr>
              <w:rPr>
                <w:rFonts w:ascii="標楷體" w:eastAsia="標楷體" w:hAnsi="標楷體"/>
                <w:color w:val="FF0000"/>
              </w:rPr>
            </w:pPr>
            <w:r>
              <w:rPr>
                <w:rFonts w:ascii="標楷體" w:eastAsia="標楷體" w:hAnsi="標楷體" w:hint="eastAsia"/>
              </w:rPr>
              <w:t>CollMeet.TitaTxtNo</w:t>
            </w:r>
          </w:p>
        </w:tc>
        <w:tc>
          <w:tcPr>
            <w:tcW w:w="3539" w:type="dxa"/>
            <w:tcBorders>
              <w:top w:val="single" w:sz="4" w:space="0" w:color="auto"/>
              <w:left w:val="single" w:sz="4" w:space="0" w:color="auto"/>
              <w:bottom w:val="single" w:sz="4" w:space="0" w:color="auto"/>
              <w:right w:val="single" w:sz="4" w:space="0" w:color="auto"/>
            </w:tcBorders>
          </w:tcPr>
          <w:p w14:paraId="57D2B64C" w14:textId="77777777" w:rsidR="00797593" w:rsidRDefault="00797593">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r>
        <w:rPr>
          <w:rFonts w:ascii="標楷體" w:hAnsi="標楷體" w:hint="eastAsia"/>
          <w:lang w:eastAsia="zh-TW"/>
        </w:rPr>
        <w:t xml:space="preserve"> ***</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035DA277" w14:textId="77777777" w:rsidR="00797593" w:rsidRDefault="00797593">
            <w:pPr>
              <w:rPr>
                <w:rFonts w:ascii="標楷體" w:eastAsia="標楷體" w:hAnsi="標楷體"/>
              </w:rPr>
            </w:pPr>
            <w:r>
              <w:rPr>
                <w:rFonts w:ascii="標楷體" w:eastAsia="標楷體" w:hAnsi="標楷體" w:hint="eastAsia"/>
              </w:rPr>
              <w:t>3.由【L5962面催明細資料查詢】點擊「修改」、[複製]、[查</w:t>
            </w:r>
          </w:p>
          <w:p w14:paraId="3A2E6A6D"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77777777" w:rsidR="00797593" w:rsidRDefault="00797593">
            <w:pPr>
              <w:rPr>
                <w:rFonts w:ascii="標楷體" w:eastAsia="標楷體" w:hAnsi="標楷體"/>
              </w:rPr>
            </w:pPr>
            <w:r>
              <w:rPr>
                <w:rFonts w:ascii="標楷體" w:eastAsia="標楷體" w:hAnsi="標楷體" w:hint="eastAsia"/>
              </w:rPr>
              <w:t xml:space="preserve">  (3)複製:複製面催資料</w:t>
            </w:r>
          </w:p>
          <w:p w14:paraId="2156442D" w14:textId="77777777" w:rsidR="00797593" w:rsidRDefault="00797593">
            <w:pPr>
              <w:rPr>
                <w:rFonts w:ascii="標楷體" w:eastAsia="標楷體" w:hAnsi="標楷體"/>
              </w:rPr>
            </w:pPr>
            <w:r>
              <w:rPr>
                <w:rFonts w:ascii="標楷體" w:eastAsia="標楷體" w:hAnsi="標楷體" w:hint="eastAsia"/>
              </w:rPr>
              <w:t xml:space="preserve">  (4)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12CA244F" w:rsidR="00797593" w:rsidRDefault="00797593" w:rsidP="00797593">
      <w:pPr>
        <w:pStyle w:val="a"/>
        <w:numPr>
          <w:ilvl w:val="0"/>
          <w:numId w:val="0"/>
        </w:numPr>
        <w:tabs>
          <w:tab w:val="left" w:pos="480"/>
        </w:tabs>
      </w:pPr>
      <w:r>
        <w:rPr>
          <w:noProof/>
        </w:rPr>
        <w:drawing>
          <wp:inline distT="0" distB="0" distL="0" distR="0" wp14:anchorId="121ACCDC" wp14:editId="7AD68570">
            <wp:extent cx="6479540" cy="348742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17FDB5F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7B3B7CE1"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32F4430"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面</w:t>
            </w:r>
          </w:p>
          <w:p w14:paraId="3757A85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w:t>
            </w:r>
            <w:r>
              <w:rPr>
                <w:rFonts w:ascii="標楷體" w:eastAsia="標楷體" w:hAnsi="標楷體" w:hint="eastAsia"/>
              </w:rPr>
              <w:lastRenderedPageBreak/>
              <w:t>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lastRenderedPageBreak/>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EA99497"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AB649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63B3266" w14:textId="77777777" w:rsidR="00797593" w:rsidRDefault="00797593">
            <w:pPr>
              <w:rPr>
                <w:rFonts w:ascii="標楷體" w:eastAsia="標楷體" w:hAnsi="標楷體"/>
              </w:rPr>
            </w:pPr>
            <w:r>
              <w:rPr>
                <w:rFonts w:ascii="標楷體" w:eastAsia="標楷體" w:hAnsi="標楷體" w:hint="eastAsia"/>
              </w:rPr>
              <w:t>2.若[催收人員]等於[2.代催</w:t>
            </w:r>
          </w:p>
          <w:p w14:paraId="08096121" w14:textId="77777777" w:rsidR="00797593" w:rsidRDefault="00797593">
            <w:pPr>
              <w:rPr>
                <w:rFonts w:ascii="標楷體" w:eastAsia="標楷體" w:hAnsi="標楷體"/>
              </w:rPr>
            </w:pPr>
            <w:r>
              <w:rPr>
                <w:rFonts w:ascii="標楷體" w:eastAsia="標楷體" w:hAnsi="標楷體" w:hint="eastAsia"/>
              </w:rPr>
              <w:t xml:space="preserve">  收]時限輸入文數字，檢核</w:t>
            </w:r>
          </w:p>
          <w:p w14:paraId="6ADFDBF1" w14:textId="77777777" w:rsidR="00797593" w:rsidRDefault="00797593">
            <w:pPr>
              <w:ind w:firstLineChars="100" w:firstLine="240"/>
              <w:rPr>
                <w:rFonts w:ascii="標楷體" w:eastAsia="標楷體" w:hAnsi="標楷體"/>
              </w:rPr>
            </w:pPr>
            <w:r>
              <w:rPr>
                <w:rFonts w:ascii="標楷體" w:eastAsia="標楷體" w:hAnsi="標楷體" w:hint="eastAsia"/>
              </w:rPr>
              <w:t>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CDA5FEC" w14:textId="77777777" w:rsidR="00797593" w:rsidRDefault="00797593">
            <w:pPr>
              <w:rPr>
                <w:rFonts w:ascii="標楷體" w:eastAsia="標楷體" w:hAnsi="標楷體"/>
              </w:rPr>
            </w:pPr>
            <w:r>
              <w:rPr>
                <w:rFonts w:ascii="標楷體" w:eastAsia="標楷體" w:hAnsi="標楷體" w:hint="eastAsia"/>
              </w:rPr>
              <w:t>1.限輸入文數字，檢核條件:</w:t>
            </w:r>
          </w:p>
          <w:p w14:paraId="609ED0E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DAC5B21" w14:textId="77777777" w:rsidR="00797593" w:rsidRDefault="00797593">
            <w:pPr>
              <w:rPr>
                <w:rFonts w:ascii="標楷體" w:eastAsia="標楷體" w:hAnsi="標楷體"/>
              </w:rPr>
            </w:pPr>
            <w:r>
              <w:rPr>
                <w:rFonts w:ascii="標楷體" w:eastAsia="標楷體" w:hAnsi="標楷體" w:hint="eastAsia"/>
              </w:rPr>
              <w:t>自動顯示</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修改</w:t>
      </w:r>
    </w:p>
    <w:p w14:paraId="25097D1B" w14:textId="33D150CA" w:rsidR="00797593" w:rsidRDefault="00797593" w:rsidP="00797593">
      <w:pPr>
        <w:pStyle w:val="a"/>
        <w:numPr>
          <w:ilvl w:val="0"/>
          <w:numId w:val="0"/>
        </w:numPr>
        <w:tabs>
          <w:tab w:val="left" w:pos="480"/>
        </w:tabs>
        <w:rPr>
          <w:rFonts w:hAnsi="標楷體"/>
          <w:noProof/>
        </w:rPr>
      </w:pPr>
      <w:r>
        <w:rPr>
          <w:noProof/>
        </w:rPr>
        <w:drawing>
          <wp:inline distT="0" distB="0" distL="0" distR="0" wp14:anchorId="2931DC9B" wp14:editId="40C07EE8">
            <wp:extent cx="6477000" cy="362712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27120"/>
                    </a:xfrm>
                    <a:prstGeom prst="rect">
                      <a:avLst/>
                    </a:prstGeom>
                    <a:noFill/>
                    <a:ln>
                      <a:noFill/>
                    </a:ln>
                  </pic:spPr>
                </pic:pic>
              </a:graphicData>
            </a:graphic>
          </wp:inline>
        </w:drawing>
      </w:r>
    </w:p>
    <w:p w14:paraId="781133F8" w14:textId="77777777" w:rsidR="00797593" w:rsidRDefault="00797593" w:rsidP="00797593"/>
    <w:p w14:paraId="4703B604" w14:textId="77777777" w:rsidR="00797593" w:rsidRDefault="00797593" w:rsidP="00797593"/>
    <w:p w14:paraId="746A9A4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8ADAC6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CC0183E" w14:textId="77777777" w:rsidR="00797593" w:rsidRDefault="00797593">
            <w:pPr>
              <w:rPr>
                <w:rFonts w:ascii="標楷體" w:eastAsia="標楷體" w:hAnsi="標楷體"/>
              </w:rPr>
            </w:pPr>
            <w:r>
              <w:rPr>
                <w:rFonts w:ascii="標楷體" w:eastAsia="標楷體" w:hAnsi="標楷體" w:hint="eastAsia"/>
              </w:rPr>
              <w:t>2.檢核 [法催紀錄面催檔(CollMeet)]該[案件種類(CaseCode)]、</w:t>
            </w:r>
          </w:p>
          <w:p w14:paraId="606EC50F"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48AB5AE"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登放序號(TitaTxtNo)]是否存在，</w:t>
            </w:r>
          </w:p>
          <w:p w14:paraId="286896E6" w14:textId="77777777" w:rsidR="00797593" w:rsidRDefault="00797593">
            <w:pPr>
              <w:ind w:firstLineChars="100" w:firstLine="240"/>
              <w:rPr>
                <w:rFonts w:ascii="標楷體" w:eastAsia="標楷體" w:hAnsi="標楷體"/>
              </w:rPr>
            </w:pPr>
            <w:r>
              <w:rPr>
                <w:rFonts w:ascii="標楷體" w:eastAsia="標楷體" w:hAnsi="標楷體" w:hint="eastAsia"/>
              </w:rPr>
              <w:t>不存在者顯示錯誤訊息”E0003:修改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928"/>
        <w:gridCol w:w="751"/>
        <w:gridCol w:w="732"/>
        <w:gridCol w:w="2856"/>
        <w:gridCol w:w="481"/>
        <w:gridCol w:w="590"/>
        <w:gridCol w:w="3325"/>
      </w:tblGrid>
      <w:tr w:rsidR="00797593" w14:paraId="61E3E056" w14:textId="77777777" w:rsidTr="00797593">
        <w:trPr>
          <w:trHeight w:val="388"/>
          <w:tblHeader/>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4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782"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6"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2"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782"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lastRenderedPageBreak/>
              <w:t>2</w:t>
            </w:r>
          </w:p>
        </w:tc>
        <w:tc>
          <w:tcPr>
            <w:tcW w:w="1012"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782"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782"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2"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782"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782"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2"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782"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2"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782"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2"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782"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782"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2"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782"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2"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782"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2"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782"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2"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782"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2"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782"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2"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782"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lastRenderedPageBreak/>
              <w:t>13</w:t>
            </w:r>
          </w:p>
        </w:tc>
        <w:tc>
          <w:tcPr>
            <w:tcW w:w="1012"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782"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2"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782"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2"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782"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876"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5B1FFAC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2"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782"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781"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6"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6996A3A" w14:textId="77777777" w:rsidR="00797593" w:rsidRDefault="00797593">
            <w:pPr>
              <w:rPr>
                <w:rFonts w:ascii="標楷體" w:eastAsia="標楷體" w:hAnsi="標楷體"/>
              </w:rPr>
            </w:pPr>
            <w:r>
              <w:rPr>
                <w:rFonts w:ascii="標楷體" w:eastAsia="標楷體" w:hAnsi="標楷體" w:hint="eastAsia"/>
              </w:rPr>
              <w:t>1.自動顯示原值，可以修改日</w:t>
            </w:r>
          </w:p>
          <w:p w14:paraId="468CDE74" w14:textId="77777777" w:rsidR="00797593" w:rsidRDefault="00797593">
            <w:pPr>
              <w:rPr>
                <w:rFonts w:ascii="標楷體" w:eastAsia="標楷體" w:hAnsi="標楷體"/>
              </w:rPr>
            </w:pPr>
            <w:r>
              <w:rPr>
                <w:rFonts w:ascii="標楷體" w:eastAsia="標楷體" w:hAnsi="標楷體" w:hint="eastAsia"/>
              </w:rPr>
              <w:t xml:space="preserve">  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96A409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C3D466F"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2"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782"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781"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4496902" w14:textId="77777777" w:rsidR="00797593" w:rsidRDefault="00797593">
            <w:pPr>
              <w:rPr>
                <w:rFonts w:ascii="標楷體" w:eastAsia="標楷體" w:hAnsi="標楷體"/>
              </w:rPr>
            </w:pPr>
            <w:r>
              <w:rPr>
                <w:rFonts w:ascii="標楷體" w:eastAsia="標楷體" w:hAnsi="標楷體" w:hint="eastAsia"/>
              </w:rPr>
              <w:t>1.自動顯示原值，可以修改數</w:t>
            </w:r>
          </w:p>
          <w:p w14:paraId="0F4E1A6A" w14:textId="77777777" w:rsidR="00797593" w:rsidRDefault="00797593">
            <w:pPr>
              <w:rPr>
                <w:rFonts w:ascii="標楷體" w:eastAsia="標楷體" w:hAnsi="標楷體"/>
              </w:rPr>
            </w:pPr>
            <w:r>
              <w:rPr>
                <w:rFonts w:ascii="標楷體" w:eastAsia="標楷體" w:hAnsi="標楷體" w:hint="eastAsia"/>
              </w:rPr>
              <w:t xml:space="preserve">  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12"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782"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6"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1CFCA48"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B8FEA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2"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782"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B45FE5E"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73C2F2B"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2"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6"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1D1D28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02B19D4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782"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781"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26113D42" w14:textId="77777777" w:rsidR="00797593" w:rsidRDefault="00797593">
            <w:pPr>
              <w:rPr>
                <w:rFonts w:ascii="標楷體" w:eastAsia="標楷體" w:hAnsi="標楷體"/>
              </w:rPr>
            </w:pPr>
            <w:r>
              <w:rPr>
                <w:rFonts w:ascii="標楷體" w:eastAsia="標楷體" w:hAnsi="標楷體" w:hint="eastAsia"/>
              </w:rPr>
              <w:t xml:space="preserve">2.若[催收人員]等於[1.本人] </w:t>
            </w:r>
          </w:p>
          <w:p w14:paraId="7E67E71D" w14:textId="77777777" w:rsidR="00797593" w:rsidRDefault="00797593">
            <w:pPr>
              <w:rPr>
                <w:rFonts w:ascii="標楷體" w:eastAsia="標楷體" w:hAnsi="標楷體"/>
              </w:rPr>
            </w:pPr>
            <w:r>
              <w:rPr>
                <w:rFonts w:ascii="標楷體" w:eastAsia="標楷體" w:hAnsi="標楷體" w:hint="eastAsia"/>
              </w:rPr>
              <w:t xml:space="preserve">  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4ED9BBAF" w14:textId="77777777" w:rsidR="00797593" w:rsidRDefault="00797593">
            <w:pPr>
              <w:rPr>
                <w:rFonts w:ascii="標楷體" w:eastAsia="標楷體" w:hAnsi="標楷體"/>
              </w:rPr>
            </w:pPr>
            <w:r>
              <w:rPr>
                <w:rFonts w:ascii="標楷體" w:eastAsia="標楷體" w:hAnsi="標楷體" w:hint="eastAsia"/>
              </w:rPr>
              <w:t xml:space="preserve">  收]時限輸入文數字，檢核條</w:t>
            </w:r>
          </w:p>
          <w:p w14:paraId="12020650" w14:textId="77777777" w:rsidR="00797593" w:rsidRDefault="00797593">
            <w:pPr>
              <w:rPr>
                <w:rFonts w:ascii="標楷體" w:eastAsia="標楷體" w:hAnsi="標楷體"/>
              </w:rPr>
            </w:pPr>
            <w:r>
              <w:rPr>
                <w:rFonts w:ascii="標楷體" w:eastAsia="標楷體" w:hAnsi="標楷體" w:hint="eastAsia"/>
              </w:rPr>
              <w:t xml:space="preserve">  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782"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782"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7C6127E"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D681C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12"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782"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12"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782"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781"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34C6F668" w14:textId="77777777" w:rsidR="00797593" w:rsidRDefault="00797593">
            <w:pPr>
              <w:rPr>
                <w:rFonts w:ascii="標楷體" w:eastAsia="標楷體" w:hAnsi="標楷體"/>
              </w:rPr>
            </w:pPr>
            <w:r>
              <w:rPr>
                <w:rFonts w:ascii="標楷體" w:eastAsia="標楷體" w:hAnsi="標楷體" w:hint="eastAsia"/>
              </w:rPr>
              <w:t>1.自動顯示原值，可以修改文</w:t>
            </w:r>
          </w:p>
          <w:p w14:paraId="4FE7CC32" w14:textId="77777777" w:rsidR="00797593" w:rsidRDefault="00797593">
            <w:pPr>
              <w:rPr>
                <w:rFonts w:ascii="標楷體" w:eastAsia="標楷體" w:hAnsi="標楷體"/>
              </w:rPr>
            </w:pPr>
            <w:r>
              <w:rPr>
                <w:rFonts w:ascii="標楷體" w:eastAsia="標楷體" w:hAnsi="標楷體" w:hint="eastAsia"/>
              </w:rPr>
              <w:lastRenderedPageBreak/>
              <w:t xml:space="preserve">  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lastRenderedPageBreak/>
              <w:t>23</w:t>
            </w:r>
          </w:p>
        </w:tc>
        <w:tc>
          <w:tcPr>
            <w:tcW w:w="1012"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782"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781"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E6C3D11" w14:textId="77777777" w:rsidR="00797593" w:rsidRDefault="00797593">
            <w:pPr>
              <w:rPr>
                <w:rFonts w:ascii="標楷體" w:eastAsia="標楷體" w:hAnsi="標楷體"/>
              </w:rPr>
            </w:pPr>
            <w:r>
              <w:rPr>
                <w:rFonts w:ascii="標楷體" w:eastAsia="標楷體" w:hAnsi="標楷體" w:hint="eastAsia"/>
              </w:rPr>
              <w:t>1.自動顯示原值，可以修改文</w:t>
            </w:r>
          </w:p>
          <w:p w14:paraId="096F9054" w14:textId="77777777" w:rsidR="00797593" w:rsidRDefault="00797593">
            <w:pPr>
              <w:rPr>
                <w:rFonts w:ascii="標楷體" w:eastAsia="標楷體" w:hAnsi="標楷體"/>
              </w:rPr>
            </w:pPr>
            <w:r>
              <w:rPr>
                <w:rFonts w:ascii="標楷體" w:eastAsia="標楷體" w:hAnsi="標楷體" w:hint="eastAsia"/>
              </w:rPr>
              <w:t xml:space="preserve">  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12"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782"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212B529" w14:textId="77777777" w:rsidR="00797593" w:rsidRDefault="00797593">
            <w:pPr>
              <w:rPr>
                <w:rFonts w:ascii="標楷體" w:eastAsia="標楷體" w:hAnsi="標楷體"/>
              </w:rPr>
            </w:pPr>
            <w:r>
              <w:rPr>
                <w:rFonts w:ascii="標楷體" w:eastAsia="標楷體" w:hAnsi="標楷體" w:hint="eastAsia"/>
              </w:rPr>
              <w:t>自動顯示</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0A95F7C" w:rsidR="00797593" w:rsidRDefault="00797593" w:rsidP="00797593">
      <w:pPr>
        <w:pStyle w:val="a"/>
        <w:numPr>
          <w:ilvl w:val="0"/>
          <w:numId w:val="0"/>
        </w:numPr>
        <w:tabs>
          <w:tab w:val="left" w:pos="480"/>
        </w:tabs>
        <w:rPr>
          <w:rFonts w:hAnsi="標楷體"/>
          <w:noProof/>
        </w:rPr>
      </w:pPr>
      <w:r>
        <w:rPr>
          <w:noProof/>
        </w:rPr>
        <w:drawing>
          <wp:inline distT="0" distB="0" distL="0" distR="0" wp14:anchorId="78E8E120" wp14:editId="530EFA69">
            <wp:extent cx="6479540" cy="3479800"/>
            <wp:effectExtent l="0" t="0" r="0" b="635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9540" cy="3479800"/>
                    </a:xfrm>
                    <a:prstGeom prst="rect">
                      <a:avLst/>
                    </a:prstGeom>
                    <a:noFill/>
                    <a:ln>
                      <a:noFill/>
                    </a:ln>
                  </pic:spPr>
                </pic:pic>
              </a:graphicData>
            </a:graphic>
          </wp:inline>
        </w:drawing>
      </w:r>
    </w:p>
    <w:p w14:paraId="392D1678" w14:textId="77777777" w:rsidR="00797593" w:rsidRDefault="00797593" w:rsidP="00797593"/>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05B5A47"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面</w:t>
            </w:r>
          </w:p>
          <w:p w14:paraId="3BA324EB"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3DA866B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078ECEC" w14:textId="77777777" w:rsidR="00797593" w:rsidRDefault="00797593">
            <w:pPr>
              <w:rPr>
                <w:rFonts w:eastAsia="標楷體"/>
                <w:color w:val="000000"/>
                <w:lang w:eastAsia="zh-HK"/>
              </w:rPr>
            </w:pPr>
            <w:r>
              <w:rPr>
                <w:rFonts w:ascii="標楷體" w:eastAsia="標楷體" w:hAnsi="標楷體" w:hint="eastAsia"/>
              </w:rPr>
              <w:t>(TxCode)]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lastRenderedPageBreak/>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C8CA02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9E977C1"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lastRenderedPageBreak/>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lastRenderedPageBreak/>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44802F9B" w14:textId="77777777" w:rsidR="00797593" w:rsidRDefault="00797593">
            <w:pPr>
              <w:rPr>
                <w:rFonts w:ascii="標楷體" w:eastAsia="標楷體" w:hAnsi="標楷體"/>
              </w:rPr>
            </w:pPr>
            <w:r>
              <w:rPr>
                <w:rFonts w:ascii="標楷體" w:eastAsia="標楷體" w:hAnsi="標楷體" w:hint="eastAsia"/>
              </w:rPr>
              <w:t xml:space="preserve">  催收]時限輸入文數字，檢</w:t>
            </w:r>
          </w:p>
          <w:p w14:paraId="04AF238E" w14:textId="77777777" w:rsidR="00797593" w:rsidRDefault="00797593">
            <w:pPr>
              <w:rPr>
                <w:rFonts w:ascii="標楷體" w:eastAsia="標楷體" w:hAnsi="標楷體"/>
              </w:rPr>
            </w:pPr>
            <w:r>
              <w:rPr>
                <w:rFonts w:ascii="標楷體" w:eastAsia="標楷體" w:hAnsi="標楷體" w:hint="eastAsia"/>
              </w:rPr>
              <w:t xml:space="preserve">  核條件:不可為空白/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w:t>
            </w:r>
            <w:r>
              <w:rPr>
                <w:rFonts w:ascii="標楷體" w:eastAsia="標楷體" w:hAnsi="標楷體" w:hint="eastAsia"/>
              </w:rPr>
              <w:lastRenderedPageBreak/>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w:t>
            </w:r>
            <w:r>
              <w:rPr>
                <w:rFonts w:ascii="標楷體" w:eastAsia="標楷體" w:hAnsi="標楷體" w:hint="eastAsia"/>
              </w:rPr>
              <w:lastRenderedPageBreak/>
              <w:t>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lastRenderedPageBreak/>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77777777" w:rsidR="00797593" w:rsidRDefault="00797593">
            <w:pPr>
              <w:ind w:left="240" w:hangingChars="100" w:hanging="240"/>
              <w:rPr>
                <w:rFonts w:ascii="標楷體" w:eastAsia="標楷體" w:hAnsi="標楷體"/>
              </w:rPr>
            </w:pPr>
            <w:r>
              <w:rPr>
                <w:rFonts w:ascii="標楷體" w:eastAsia="標楷體" w:hAnsi="標楷體" w:hint="eastAsia"/>
              </w:rPr>
              <w:t>2.新增、刪除、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4EC6D89C" w14:textId="77777777" w:rsidR="00797593" w:rsidRDefault="00797593">
            <w:pPr>
              <w:rPr>
                <w:rFonts w:ascii="標楷體" w:eastAsia="標楷體" w:hAnsi="標楷體"/>
              </w:rPr>
            </w:pPr>
            <w:r>
              <w:rPr>
                <w:rFonts w:ascii="標楷體" w:eastAsia="標楷體" w:hAnsi="標楷體" w:hint="eastAsia"/>
              </w:rPr>
              <w:t>2.限輸入文數字，檢核條件:</w:t>
            </w:r>
          </w:p>
          <w:p w14:paraId="3D70BD3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D95E6A6" w14:textId="77777777" w:rsidR="00797593" w:rsidRDefault="00797593">
            <w:pPr>
              <w:rPr>
                <w:rFonts w:ascii="標楷體" w:eastAsia="標楷體" w:hAnsi="標楷體"/>
              </w:rPr>
            </w:pPr>
            <w:r>
              <w:rPr>
                <w:rFonts w:ascii="標楷體" w:eastAsia="標楷體" w:hAnsi="標楷體" w:hint="eastAsia"/>
              </w:rPr>
              <w:t>自動顯示</w:t>
            </w:r>
          </w:p>
        </w:tc>
      </w:tr>
    </w:tbl>
    <w:p w14:paraId="43A5A54D" w14:textId="77777777" w:rsidR="00797593" w:rsidRDefault="00797593"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3E07EBD5"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9117905" wp14:editId="19D5E6E7">
            <wp:extent cx="6477000" cy="352806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3528060"/>
                    </a:xfrm>
                    <a:prstGeom prst="rect">
                      <a:avLst/>
                    </a:prstGeom>
                    <a:noFill/>
                    <a:ln>
                      <a:noFill/>
                    </a:ln>
                  </pic:spPr>
                </pic:pic>
              </a:graphicData>
            </a:graphic>
          </wp:inline>
        </w:drawing>
      </w:r>
    </w:p>
    <w:p w14:paraId="62630CAD" w14:textId="77777777" w:rsidR="00797593" w:rsidRDefault="00797593" w:rsidP="00797593"/>
    <w:p w14:paraId="0CEA363F" w14:textId="77777777" w:rsidR="00797593" w:rsidRDefault="00797593" w:rsidP="00797593"/>
    <w:p w14:paraId="102FC9D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145FAE8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797593">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lastRenderedPageBreak/>
              <w:t>6</w:t>
            </w:r>
          </w:p>
        </w:tc>
        <w:tc>
          <w:tcPr>
            <w:tcW w:w="159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6F630E2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7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2944283D"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r>
        <w:rPr>
          <w:rFonts w:ascii="標楷體" w:hAnsi="標楷體" w:hint="eastAsia"/>
          <w:lang w:eastAsia="zh-TW"/>
        </w:rPr>
        <w:t xml:space="preserve"> ***</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51F9EFFF" w:rsidR="00797593" w:rsidRDefault="00797593" w:rsidP="00797593">
      <w:pPr>
        <w:rPr>
          <w:rFonts w:ascii="標楷體" w:eastAsia="標楷體" w:hAnsi="標楷體"/>
          <w:lang w:eastAsia="x-none"/>
        </w:rPr>
      </w:pPr>
      <w:r>
        <w:rPr>
          <w:noProof/>
        </w:rPr>
        <w:drawing>
          <wp:inline distT="0" distB="0" distL="0" distR="0" wp14:anchorId="4E5C79FA" wp14:editId="72CA3256">
            <wp:extent cx="6479540" cy="1537970"/>
            <wp:effectExtent l="0" t="0" r="0" b="508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9540" cy="1537970"/>
                    </a:xfrm>
                    <a:prstGeom prst="rect">
                      <a:avLst/>
                    </a:prstGeom>
                    <a:noFill/>
                    <a:ln>
                      <a:noFill/>
                    </a:ln>
                  </pic:spPr>
                </pic:pic>
              </a:graphicData>
            </a:graphic>
          </wp:inline>
        </w:drawing>
      </w:r>
    </w:p>
    <w:p w14:paraId="4062F85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FDF011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79CC8B6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函催主檔+[項</w:t>
            </w:r>
          </w:p>
          <w:p w14:paraId="370CF1FE"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FB2FE06" w14:textId="77777777" w:rsidR="00797593" w:rsidRDefault="00797593">
            <w:pPr>
              <w:rPr>
                <w:rFonts w:ascii="標楷體" w:eastAsia="標楷體" w:hAnsi="標楷體"/>
              </w:rPr>
            </w:pPr>
            <w:r>
              <w:rPr>
                <w:rFonts w:ascii="標楷體" w:eastAsia="標楷體" w:hAnsi="標楷體" w:hint="eastAsia"/>
              </w:rPr>
              <w:t>1.限輸入數字，檢核</w:t>
            </w:r>
          </w:p>
          <w:p w14:paraId="50C7F755"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1A1D68" w:rsidR="00797593" w:rsidRDefault="00797593" w:rsidP="00797593">
      <w:r>
        <w:rPr>
          <w:noProof/>
        </w:rPr>
        <w:drawing>
          <wp:inline distT="0" distB="0" distL="0" distR="0" wp14:anchorId="4CC03866" wp14:editId="12540395">
            <wp:extent cx="6479540" cy="1446530"/>
            <wp:effectExtent l="0" t="0" r="0" b="127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9540" cy="1446530"/>
                    </a:xfrm>
                    <a:prstGeom prst="rect">
                      <a:avLst/>
                    </a:prstGeom>
                    <a:noFill/>
                    <a:ln>
                      <a:noFill/>
                    </a:ln>
                  </pic:spPr>
                </pic:pic>
              </a:graphicData>
            </a:graphic>
          </wp:inline>
        </w:drawing>
      </w:r>
    </w:p>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66BB672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D91B85"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0178A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D7EBFD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229269C8"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5F0ECDA"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06E2C0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E71E61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295CC4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7CAFFFC"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1CB3CDE"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6CEACDB6" w14:textId="77777777" w:rsidR="00797593" w:rsidRDefault="00797593">
            <w:pPr>
              <w:rPr>
                <w:rFonts w:ascii="標楷體" w:eastAsia="標楷體" w:hAnsi="標楷體"/>
                <w:lang w:eastAsia="zh-HK"/>
              </w:rPr>
            </w:pPr>
          </w:p>
        </w:tc>
      </w:tr>
      <w:tr w:rsidR="00797593" w14:paraId="235561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09331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FF982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20A6262"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336CF91B" w14:textId="77777777" w:rsidR="00797593" w:rsidRDefault="00797593">
            <w:pPr>
              <w:rPr>
                <w:rFonts w:ascii="標楷體" w:eastAsia="標楷體" w:hAnsi="標楷體"/>
                <w:lang w:eastAsia="zh-HK"/>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hideMark/>
          </w:tcPr>
          <w:p w14:paraId="769D60CA" w14:textId="77777777" w:rsidR="00797593" w:rsidRDefault="00797593">
            <w:pPr>
              <w:rPr>
                <w:rFonts w:ascii="標楷體" w:eastAsia="標楷體" w:hAnsi="標楷體"/>
              </w:rPr>
            </w:pPr>
            <w:r>
              <w:rPr>
                <w:rFonts w:ascii="標楷體" w:eastAsia="標楷體" w:hAnsi="標楷體" w:hint="eastAsia"/>
              </w:rPr>
              <w:t>依據CdCode的DefCode=MailTypeCode</w:t>
            </w:r>
          </w:p>
          <w:p w14:paraId="0E9719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797593" w:rsidRDefault="00797593">
            <w:pPr>
              <w:rPr>
                <w:rFonts w:ascii="標楷體" w:eastAsia="標楷體" w:hAnsi="標楷體"/>
                <w:lang w:eastAsia="zh-HK"/>
              </w:rPr>
            </w:pPr>
            <w:r>
              <w:rPr>
                <w:rFonts w:ascii="標楷體" w:eastAsia="標楷體" w:hAnsi="標楷體" w:cs="細明體" w:hint="eastAsia"/>
                <w:spacing w:val="15"/>
              </w:rPr>
              <w:t>2:存證信函</w:t>
            </w:r>
          </w:p>
        </w:tc>
      </w:tr>
      <w:tr w:rsidR="00797593" w14:paraId="5ACFA6B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89167B"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2F3037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BB4F1F" w14:textId="77777777" w:rsidR="00797593" w:rsidRDefault="00797593">
            <w:pPr>
              <w:rPr>
                <w:rFonts w:ascii="標楷體" w:eastAsia="標楷體" w:hAnsi="標楷體"/>
                <w:lang w:eastAsia="zh-HK"/>
              </w:rPr>
            </w:pPr>
            <w:r>
              <w:rPr>
                <w:rFonts w:ascii="標楷體" w:eastAsia="標楷體" w:hAnsi="標楷體" w:hint="eastAsia"/>
                <w:lang w:eastAsia="zh-HK"/>
              </w:rPr>
              <w:t>發函日期</w:t>
            </w:r>
          </w:p>
        </w:tc>
        <w:tc>
          <w:tcPr>
            <w:tcW w:w="3456" w:type="dxa"/>
            <w:tcBorders>
              <w:top w:val="single" w:sz="4" w:space="0" w:color="auto"/>
              <w:left w:val="single" w:sz="4" w:space="0" w:color="auto"/>
              <w:bottom w:val="single" w:sz="4" w:space="0" w:color="auto"/>
              <w:right w:val="single" w:sz="4" w:space="0" w:color="auto"/>
            </w:tcBorders>
            <w:hideMark/>
          </w:tcPr>
          <w:p w14:paraId="17D73AB8" w14:textId="77777777" w:rsidR="00797593" w:rsidRDefault="00797593">
            <w:pPr>
              <w:rPr>
                <w:rFonts w:ascii="標楷體" w:eastAsia="標楷體" w:hAnsi="標楷體"/>
                <w:lang w:eastAsia="zh-HK"/>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hideMark/>
          </w:tcPr>
          <w:p w14:paraId="36F4723F" w14:textId="77777777" w:rsidR="00797593" w:rsidRDefault="00797593">
            <w:pPr>
              <w:rPr>
                <w:rFonts w:ascii="標楷體" w:eastAsia="標楷體" w:hAnsi="標楷體"/>
              </w:rPr>
            </w:pPr>
            <w:r>
              <w:rPr>
                <w:rFonts w:ascii="標楷體" w:eastAsia="標楷體" w:hAnsi="標楷體" w:hint="eastAsia"/>
              </w:rPr>
              <w:t>YYY/MM/DD</w:t>
            </w:r>
          </w:p>
        </w:tc>
      </w:tr>
      <w:tr w:rsidR="00797593" w14:paraId="6AC31E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B3B8D6C"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6AD6B5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5FC7D78" w14:textId="77777777" w:rsidR="00797593" w:rsidRDefault="00797593">
            <w:pPr>
              <w:rPr>
                <w:rFonts w:ascii="標楷體" w:eastAsia="標楷體" w:hAnsi="標楷體"/>
                <w:lang w:eastAsia="zh-HK"/>
              </w:rPr>
            </w:pPr>
            <w:r>
              <w:rPr>
                <w:rFonts w:ascii="標楷體" w:eastAsia="標楷體" w:hAnsi="標楷體" w:hint="eastAsia"/>
                <w:lang w:eastAsia="zh-HK"/>
              </w:rPr>
              <w:t>發函對象</w:t>
            </w:r>
          </w:p>
        </w:tc>
        <w:tc>
          <w:tcPr>
            <w:tcW w:w="3456" w:type="dxa"/>
            <w:tcBorders>
              <w:top w:val="single" w:sz="4" w:space="0" w:color="auto"/>
              <w:left w:val="single" w:sz="4" w:space="0" w:color="auto"/>
              <w:bottom w:val="single" w:sz="4" w:space="0" w:color="auto"/>
              <w:right w:val="single" w:sz="4" w:space="0" w:color="auto"/>
            </w:tcBorders>
            <w:hideMark/>
          </w:tcPr>
          <w:p w14:paraId="62661E49" w14:textId="77777777" w:rsidR="00797593" w:rsidRDefault="00797593">
            <w:pPr>
              <w:rPr>
                <w:rFonts w:ascii="標楷體" w:eastAsia="標楷體" w:hAnsi="標楷體"/>
                <w:color w:val="FF0000"/>
              </w:rPr>
            </w:pPr>
            <w:r>
              <w:rPr>
                <w:rFonts w:ascii="標楷體" w:eastAsia="標楷體" w:hAnsi="標楷體" w:hint="eastAsia"/>
              </w:rPr>
              <w:t>CollLetter.MailObj</w:t>
            </w:r>
          </w:p>
        </w:tc>
        <w:tc>
          <w:tcPr>
            <w:tcW w:w="3539" w:type="dxa"/>
            <w:tcBorders>
              <w:top w:val="single" w:sz="4" w:space="0" w:color="auto"/>
              <w:left w:val="single" w:sz="4" w:space="0" w:color="auto"/>
              <w:bottom w:val="single" w:sz="4" w:space="0" w:color="auto"/>
              <w:right w:val="single" w:sz="4" w:space="0" w:color="auto"/>
            </w:tcBorders>
            <w:hideMark/>
          </w:tcPr>
          <w:p w14:paraId="02A4D17B" w14:textId="77777777" w:rsidR="00797593" w:rsidRDefault="00797593">
            <w:pPr>
              <w:rPr>
                <w:rFonts w:ascii="標楷體" w:eastAsia="標楷體" w:hAnsi="標楷體"/>
              </w:rPr>
            </w:pPr>
            <w:r>
              <w:rPr>
                <w:rFonts w:ascii="標楷體" w:eastAsia="標楷體" w:hAnsi="標楷體" w:hint="eastAsia"/>
              </w:rPr>
              <w:t>依據CdCode的DefCode=MailObj</w:t>
            </w:r>
          </w:p>
          <w:p w14:paraId="080511E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F0B9A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A63433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D156A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93020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456" w:type="dxa"/>
            <w:tcBorders>
              <w:top w:val="single" w:sz="4" w:space="0" w:color="auto"/>
              <w:left w:val="single" w:sz="4" w:space="0" w:color="auto"/>
              <w:bottom w:val="single" w:sz="4" w:space="0" w:color="auto"/>
              <w:right w:val="single" w:sz="4" w:space="0" w:color="auto"/>
            </w:tcBorders>
            <w:hideMark/>
          </w:tcPr>
          <w:p w14:paraId="07C12641" w14:textId="77777777" w:rsidR="00797593" w:rsidRDefault="00797593">
            <w:pPr>
              <w:rPr>
                <w:rFonts w:ascii="標楷體" w:eastAsia="標楷體" w:hAnsi="標楷體"/>
                <w:color w:val="000000" w:themeColor="text1"/>
              </w:rPr>
            </w:pPr>
            <w:r>
              <w:rPr>
                <w:rFonts w:ascii="標楷體" w:eastAsia="標楷體" w:hAnsi="標楷體" w:hint="eastAsia"/>
              </w:rPr>
              <w:t>CollLetter.CustName</w:t>
            </w:r>
          </w:p>
        </w:tc>
        <w:tc>
          <w:tcPr>
            <w:tcW w:w="3539" w:type="dxa"/>
            <w:tcBorders>
              <w:top w:val="single" w:sz="4" w:space="0" w:color="auto"/>
              <w:left w:val="single" w:sz="4" w:space="0" w:color="auto"/>
              <w:bottom w:val="single" w:sz="4" w:space="0" w:color="auto"/>
              <w:right w:val="single" w:sz="4" w:space="0" w:color="auto"/>
            </w:tcBorders>
          </w:tcPr>
          <w:p w14:paraId="17E53414" w14:textId="77777777" w:rsidR="00797593" w:rsidRDefault="00797593">
            <w:pPr>
              <w:rPr>
                <w:rFonts w:ascii="標楷體" w:eastAsia="標楷體" w:hAnsi="標楷體"/>
                <w:lang w:eastAsia="zh-HK"/>
              </w:rPr>
            </w:pPr>
          </w:p>
        </w:tc>
      </w:tr>
      <w:tr w:rsidR="00797593" w14:paraId="621734C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21430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61461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6E3663C" w14:textId="77777777" w:rsidR="00797593" w:rsidRDefault="00797593">
            <w:pPr>
              <w:rPr>
                <w:rFonts w:ascii="標楷體" w:eastAsia="標楷體" w:hAnsi="標楷體"/>
                <w:lang w:eastAsia="zh-HK"/>
              </w:rPr>
            </w:pPr>
            <w:r>
              <w:rPr>
                <w:rFonts w:ascii="標楷體" w:eastAsia="標楷體" w:hAnsi="標楷體" w:hint="eastAsia"/>
                <w:lang w:eastAsia="zh-HK"/>
              </w:rPr>
              <w:t>送達否</w:t>
            </w:r>
          </w:p>
        </w:tc>
        <w:tc>
          <w:tcPr>
            <w:tcW w:w="3456" w:type="dxa"/>
            <w:tcBorders>
              <w:top w:val="single" w:sz="4" w:space="0" w:color="auto"/>
              <w:left w:val="single" w:sz="4" w:space="0" w:color="auto"/>
              <w:bottom w:val="single" w:sz="4" w:space="0" w:color="auto"/>
              <w:right w:val="single" w:sz="4" w:space="0" w:color="auto"/>
            </w:tcBorders>
            <w:hideMark/>
          </w:tcPr>
          <w:p w14:paraId="7CD5D60C" w14:textId="77777777" w:rsidR="00797593" w:rsidRDefault="00797593">
            <w:pPr>
              <w:rPr>
                <w:rFonts w:ascii="標楷體" w:eastAsia="標楷體" w:hAnsi="標楷體"/>
                <w:color w:val="000000" w:themeColor="text1"/>
              </w:rPr>
            </w:pPr>
            <w:r>
              <w:rPr>
                <w:rFonts w:ascii="標楷體" w:eastAsia="標楷體" w:hAnsi="標楷體" w:hint="eastAsia"/>
              </w:rPr>
              <w:t>CollLetter.DelvrYet</w:t>
            </w:r>
          </w:p>
        </w:tc>
        <w:tc>
          <w:tcPr>
            <w:tcW w:w="3539" w:type="dxa"/>
            <w:tcBorders>
              <w:top w:val="single" w:sz="4" w:space="0" w:color="auto"/>
              <w:left w:val="single" w:sz="4" w:space="0" w:color="auto"/>
              <w:bottom w:val="single" w:sz="4" w:space="0" w:color="auto"/>
              <w:right w:val="single" w:sz="4" w:space="0" w:color="auto"/>
            </w:tcBorders>
            <w:hideMark/>
          </w:tcPr>
          <w:p w14:paraId="32818ACA" w14:textId="77777777" w:rsidR="00797593" w:rsidRDefault="00797593">
            <w:pPr>
              <w:rPr>
                <w:rFonts w:ascii="標楷體" w:eastAsia="標楷體" w:hAnsi="標楷體"/>
              </w:rPr>
            </w:pPr>
            <w:r>
              <w:rPr>
                <w:rFonts w:ascii="標楷體" w:eastAsia="標楷體" w:hAnsi="標楷體" w:hint="eastAsia"/>
              </w:rPr>
              <w:t>依據CdCode的DefCode=DelvrYet</w:t>
            </w:r>
          </w:p>
          <w:p w14:paraId="2EB627B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未送達</w:t>
            </w:r>
          </w:p>
        </w:tc>
      </w:tr>
      <w:tr w:rsidR="00797593" w14:paraId="0A3955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5184C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655F73C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E95696" w14:textId="77777777" w:rsidR="00797593" w:rsidRDefault="00797593">
            <w:pPr>
              <w:rPr>
                <w:rFonts w:ascii="標楷體" w:eastAsia="標楷體" w:hAnsi="標楷體"/>
                <w:lang w:eastAsia="zh-HK"/>
              </w:rPr>
            </w:pPr>
            <w:r>
              <w:rPr>
                <w:rFonts w:ascii="標楷體" w:eastAsia="標楷體" w:hAnsi="標楷體" w:hint="eastAsia"/>
                <w:lang w:eastAsia="zh-HK"/>
              </w:rPr>
              <w:t>送達方式</w:t>
            </w:r>
          </w:p>
        </w:tc>
        <w:tc>
          <w:tcPr>
            <w:tcW w:w="3456" w:type="dxa"/>
            <w:tcBorders>
              <w:top w:val="single" w:sz="4" w:space="0" w:color="auto"/>
              <w:left w:val="single" w:sz="4" w:space="0" w:color="auto"/>
              <w:bottom w:val="single" w:sz="4" w:space="0" w:color="auto"/>
              <w:right w:val="single" w:sz="4" w:space="0" w:color="auto"/>
            </w:tcBorders>
            <w:hideMark/>
          </w:tcPr>
          <w:p w14:paraId="27AB824C" w14:textId="77777777" w:rsidR="00797593" w:rsidRDefault="00797593">
            <w:pPr>
              <w:rPr>
                <w:rFonts w:ascii="標楷體" w:eastAsia="標楷體" w:hAnsi="標楷體"/>
                <w:color w:val="000000" w:themeColor="text1"/>
              </w:rPr>
            </w:pPr>
            <w:r>
              <w:rPr>
                <w:rFonts w:ascii="標楷體" w:eastAsia="標楷體" w:hAnsi="標楷體" w:hint="eastAsia"/>
              </w:rPr>
              <w:t>CollLetter.DelvrCode</w:t>
            </w:r>
          </w:p>
        </w:tc>
        <w:tc>
          <w:tcPr>
            <w:tcW w:w="3539" w:type="dxa"/>
            <w:tcBorders>
              <w:top w:val="single" w:sz="4" w:space="0" w:color="auto"/>
              <w:left w:val="single" w:sz="4" w:space="0" w:color="auto"/>
              <w:bottom w:val="single" w:sz="4" w:space="0" w:color="auto"/>
              <w:right w:val="single" w:sz="4" w:space="0" w:color="auto"/>
            </w:tcBorders>
            <w:hideMark/>
          </w:tcPr>
          <w:p w14:paraId="79B27439" w14:textId="77777777" w:rsidR="00797593" w:rsidRDefault="00797593">
            <w:pPr>
              <w:rPr>
                <w:rFonts w:ascii="標楷體" w:eastAsia="標楷體" w:hAnsi="標楷體"/>
              </w:rPr>
            </w:pPr>
            <w:r>
              <w:rPr>
                <w:rFonts w:ascii="標楷體" w:eastAsia="標楷體" w:hAnsi="標楷體" w:hint="eastAsia"/>
              </w:rPr>
              <w:t>依據CdCode的DefCode=DelvrCode</w:t>
            </w:r>
          </w:p>
          <w:p w14:paraId="4E21AE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797593" w14:paraId="7F1391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49BD18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8C166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E93B85A" w14:textId="77777777" w:rsidR="00797593" w:rsidRDefault="00797593">
            <w:pPr>
              <w:rPr>
                <w:rFonts w:ascii="標楷體" w:eastAsia="標楷體" w:hAnsi="標楷體"/>
                <w:lang w:eastAsia="zh-HK"/>
              </w:rPr>
            </w:pPr>
            <w:r>
              <w:rPr>
                <w:rFonts w:ascii="標楷體" w:eastAsia="標楷體" w:hAnsi="標楷體" w:hint="eastAsia"/>
                <w:lang w:eastAsia="zh-HK"/>
              </w:rPr>
              <w:t>寄送地點</w:t>
            </w:r>
          </w:p>
        </w:tc>
        <w:tc>
          <w:tcPr>
            <w:tcW w:w="3456" w:type="dxa"/>
            <w:tcBorders>
              <w:top w:val="single" w:sz="4" w:space="0" w:color="auto"/>
              <w:left w:val="single" w:sz="4" w:space="0" w:color="auto"/>
              <w:bottom w:val="single" w:sz="4" w:space="0" w:color="auto"/>
              <w:right w:val="single" w:sz="4" w:space="0" w:color="auto"/>
            </w:tcBorders>
            <w:hideMark/>
          </w:tcPr>
          <w:p w14:paraId="7414119C" w14:textId="77777777" w:rsidR="00797593" w:rsidRDefault="00797593">
            <w:pPr>
              <w:rPr>
                <w:rFonts w:ascii="標楷體" w:eastAsia="標楷體" w:hAnsi="標楷體"/>
                <w:color w:val="FF0000"/>
              </w:rPr>
            </w:pPr>
            <w:r>
              <w:rPr>
                <w:rFonts w:ascii="標楷體" w:eastAsia="標楷體" w:hAnsi="標楷體" w:hint="eastAsia"/>
              </w:rPr>
              <w:t>CollLetter.Address</w:t>
            </w:r>
          </w:p>
        </w:tc>
        <w:tc>
          <w:tcPr>
            <w:tcW w:w="3539" w:type="dxa"/>
            <w:tcBorders>
              <w:top w:val="single" w:sz="4" w:space="0" w:color="auto"/>
              <w:left w:val="single" w:sz="4" w:space="0" w:color="auto"/>
              <w:bottom w:val="single" w:sz="4" w:space="0" w:color="auto"/>
              <w:right w:val="single" w:sz="4" w:space="0" w:color="auto"/>
            </w:tcBorders>
          </w:tcPr>
          <w:p w14:paraId="40F4815D" w14:textId="77777777" w:rsidR="00797593" w:rsidRDefault="00797593">
            <w:pPr>
              <w:rPr>
                <w:rFonts w:ascii="標楷體" w:eastAsia="標楷體" w:hAnsi="標楷體"/>
                <w:lang w:eastAsia="zh-HK"/>
              </w:rPr>
            </w:pPr>
          </w:p>
        </w:tc>
      </w:tr>
      <w:tr w:rsidR="00797593" w14:paraId="685CA5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C73E0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72A2AF4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62A83B1"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080AFBF0" w14:textId="77777777" w:rsidR="00797593" w:rsidRDefault="00797593">
            <w:pPr>
              <w:rPr>
                <w:rFonts w:ascii="標楷體" w:eastAsia="標楷體" w:hAnsi="標楷體"/>
                <w:color w:val="FF0000"/>
              </w:rPr>
            </w:pPr>
            <w:r>
              <w:rPr>
                <w:rFonts w:ascii="標楷體" w:eastAsia="標楷體" w:hAnsi="標楷體" w:hint="eastAsia"/>
              </w:rPr>
              <w:t>CollLetter.Remark</w:t>
            </w:r>
          </w:p>
        </w:tc>
        <w:tc>
          <w:tcPr>
            <w:tcW w:w="3539" w:type="dxa"/>
            <w:tcBorders>
              <w:top w:val="single" w:sz="4" w:space="0" w:color="auto"/>
              <w:left w:val="single" w:sz="4" w:space="0" w:color="auto"/>
              <w:bottom w:val="single" w:sz="4" w:space="0" w:color="auto"/>
              <w:right w:val="single" w:sz="4" w:space="0" w:color="auto"/>
            </w:tcBorders>
          </w:tcPr>
          <w:p w14:paraId="286FE97A" w14:textId="77777777" w:rsidR="00797593" w:rsidRDefault="00797593">
            <w:pPr>
              <w:rPr>
                <w:rFonts w:ascii="標楷體" w:eastAsia="標楷體" w:hAnsi="標楷體"/>
                <w:lang w:eastAsia="zh-HK"/>
              </w:rPr>
            </w:pPr>
          </w:p>
        </w:tc>
      </w:tr>
      <w:tr w:rsidR="00797593" w14:paraId="1C34052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383C48"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96D66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09EB59"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89674A6" w14:textId="77777777" w:rsidR="00797593" w:rsidRDefault="00797593">
            <w:pPr>
              <w:rPr>
                <w:rFonts w:ascii="標楷體" w:eastAsia="標楷體" w:hAnsi="標楷體"/>
                <w:color w:val="FF0000"/>
              </w:rPr>
            </w:pPr>
            <w:r>
              <w:rPr>
                <w:rFonts w:ascii="標楷體" w:eastAsia="標楷體" w:hAnsi="標楷體" w:hint="eastAsia"/>
              </w:rPr>
              <w:t>CollLetter.EditEmpNo</w:t>
            </w:r>
          </w:p>
        </w:tc>
        <w:tc>
          <w:tcPr>
            <w:tcW w:w="3539" w:type="dxa"/>
            <w:tcBorders>
              <w:top w:val="single" w:sz="4" w:space="0" w:color="auto"/>
              <w:left w:val="single" w:sz="4" w:space="0" w:color="auto"/>
              <w:bottom w:val="single" w:sz="4" w:space="0" w:color="auto"/>
              <w:right w:val="single" w:sz="4" w:space="0" w:color="auto"/>
            </w:tcBorders>
          </w:tcPr>
          <w:p w14:paraId="7F05CA6F" w14:textId="77777777" w:rsidR="00797593" w:rsidRDefault="00797593">
            <w:pPr>
              <w:rPr>
                <w:rFonts w:ascii="標楷體" w:eastAsia="標楷體" w:hAnsi="標楷體"/>
                <w:lang w:eastAsia="zh-HK"/>
              </w:rPr>
            </w:pPr>
          </w:p>
        </w:tc>
      </w:tr>
      <w:tr w:rsidR="00797593" w14:paraId="3FC46D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2B57FC2"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57F2F4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A8B5C1"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49515D11" w14:textId="77777777" w:rsidR="00797593" w:rsidRDefault="00797593">
            <w:pPr>
              <w:rPr>
                <w:rFonts w:ascii="標楷體" w:eastAsia="標楷體" w:hAnsi="標楷體"/>
                <w:color w:val="FF0000"/>
              </w:rPr>
            </w:pPr>
            <w:r>
              <w:rPr>
                <w:rFonts w:ascii="標楷體" w:eastAsia="標楷體" w:hAnsi="標楷體" w:hint="eastAsia"/>
              </w:rPr>
              <w:t>CollLetter.TitaTxtNo</w:t>
            </w:r>
          </w:p>
        </w:tc>
        <w:tc>
          <w:tcPr>
            <w:tcW w:w="3539" w:type="dxa"/>
            <w:tcBorders>
              <w:top w:val="single" w:sz="4" w:space="0" w:color="auto"/>
              <w:left w:val="single" w:sz="4" w:space="0" w:color="auto"/>
              <w:bottom w:val="single" w:sz="4" w:space="0" w:color="auto"/>
              <w:right w:val="single" w:sz="4" w:space="0" w:color="auto"/>
            </w:tcBorders>
          </w:tcPr>
          <w:p w14:paraId="516C389B" w14:textId="77777777" w:rsidR="00797593" w:rsidRDefault="00797593">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r>
        <w:rPr>
          <w:rFonts w:ascii="標楷體" w:hAnsi="標楷體" w:hint="eastAsia"/>
          <w:lang w:eastAsia="zh-TW"/>
        </w:rPr>
        <w:t xml:space="preserve"> ***</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40411348" w14:textId="77777777" w:rsidR="00797593" w:rsidRDefault="00797593">
            <w:pPr>
              <w:rPr>
                <w:rFonts w:ascii="標楷體" w:eastAsia="標楷體" w:hAnsi="標楷體"/>
              </w:rPr>
            </w:pPr>
            <w:r>
              <w:rPr>
                <w:rFonts w:ascii="標楷體" w:eastAsia="標楷體" w:hAnsi="標楷體" w:hint="eastAsia"/>
              </w:rPr>
              <w:t>3.由【L5963函催明細資料查詢】點擊「修改」、[複製]、[查</w:t>
            </w:r>
          </w:p>
          <w:p w14:paraId="1B8D83A8"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77777777" w:rsidR="00797593" w:rsidRDefault="00797593">
            <w:pPr>
              <w:rPr>
                <w:rFonts w:ascii="標楷體" w:eastAsia="標楷體" w:hAnsi="標楷體"/>
              </w:rPr>
            </w:pPr>
            <w:r>
              <w:rPr>
                <w:rFonts w:ascii="標楷體" w:eastAsia="標楷體" w:hAnsi="標楷體" w:hint="eastAsia"/>
              </w:rPr>
              <w:t xml:space="preserve">  (3)複製:複製函催資料</w:t>
            </w:r>
          </w:p>
          <w:p w14:paraId="029FDA7D" w14:textId="77777777" w:rsidR="00797593" w:rsidRDefault="00797593">
            <w:pPr>
              <w:rPr>
                <w:rFonts w:ascii="標楷體" w:eastAsia="標楷體" w:hAnsi="標楷體"/>
              </w:rPr>
            </w:pPr>
            <w:r>
              <w:rPr>
                <w:rFonts w:ascii="標楷體" w:eastAsia="標楷體" w:hAnsi="標楷體" w:hint="eastAsia"/>
              </w:rPr>
              <w:t xml:space="preserve">  (4)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4241DAE7" w:rsidR="00797593" w:rsidRDefault="00797593" w:rsidP="00797593">
      <w:pPr>
        <w:pStyle w:val="a"/>
        <w:numPr>
          <w:ilvl w:val="0"/>
          <w:numId w:val="0"/>
        </w:numPr>
        <w:tabs>
          <w:tab w:val="left" w:pos="480"/>
        </w:tabs>
      </w:pPr>
      <w:r>
        <w:rPr>
          <w:noProof/>
        </w:rPr>
        <w:drawing>
          <wp:inline distT="0" distB="0" distL="0" distR="0" wp14:anchorId="05406CF6" wp14:editId="2B67A56C">
            <wp:extent cx="6477000" cy="3497580"/>
            <wp:effectExtent l="0" t="0" r="0" b="762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497580"/>
                    </a:xfrm>
                    <a:prstGeom prst="rect">
                      <a:avLst/>
                    </a:prstGeom>
                    <a:noFill/>
                    <a:ln>
                      <a:noFill/>
                    </a:ln>
                  </pic:spPr>
                </pic:pic>
              </a:graphicData>
            </a:graphic>
          </wp:inline>
        </w:drawing>
      </w:r>
    </w:p>
    <w:p w14:paraId="720B135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DF1E47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59EEE064"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3C234D3F"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797593">
        <w:trPr>
          <w:trHeight w:val="388"/>
          <w:tblHeader/>
          <w:jc w:val="center"/>
        </w:trPr>
        <w:tc>
          <w:tcPr>
            <w:tcW w:w="5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4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834"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26"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22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834"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22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834"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834"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22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834"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834"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22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834"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22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834"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22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834"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22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834"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834"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22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834"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22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834"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22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834"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22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834"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22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834"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22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834"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22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834"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22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34"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98"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31CF9E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lastRenderedPageBreak/>
              <w:t>15</w:t>
            </w:r>
          </w:p>
        </w:tc>
        <w:tc>
          <w:tcPr>
            <w:tcW w:w="122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834"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22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834"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26"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22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834"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98"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26"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C70C4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02FC76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22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834"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26"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228"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834"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98"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028DED34"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19D1A648" w14:textId="77777777" w:rsidR="00797593" w:rsidRDefault="00797593">
            <w:pPr>
              <w:rPr>
                <w:rFonts w:ascii="標楷體" w:eastAsia="標楷體" w:hAnsi="標楷體"/>
              </w:rPr>
            </w:pPr>
            <w:r>
              <w:rPr>
                <w:rFonts w:ascii="標楷體" w:eastAsia="標楷體" w:hAnsi="標楷體" w:hint="eastAsia"/>
              </w:rPr>
              <w:t xml:space="preserve">  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834"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03D167" w14:textId="77777777" w:rsidR="00797593" w:rsidRDefault="00797593">
            <w:pPr>
              <w:rPr>
                <w:rFonts w:ascii="標楷體" w:eastAsia="標楷體" w:hAnsi="標楷體"/>
              </w:rPr>
            </w:pPr>
            <w:r>
              <w:rPr>
                <w:rFonts w:ascii="標楷體" w:eastAsia="標楷體" w:hAnsi="標楷體" w:hint="eastAsia"/>
              </w:rPr>
              <w:t>2.連結至【L2020保證人明細</w:t>
            </w:r>
          </w:p>
          <w:p w14:paraId="6C852745"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4B406D83"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30B3F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lastRenderedPageBreak/>
              <w:t>20</w:t>
            </w:r>
          </w:p>
        </w:tc>
        <w:tc>
          <w:tcPr>
            <w:tcW w:w="122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834"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26"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22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834"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26"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22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834"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26"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22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834"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98"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228"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834"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98"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797593" w14:paraId="4E08585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BD27ADC" w14:textId="77777777" w:rsidR="00797593" w:rsidRDefault="00797593">
            <w:pPr>
              <w:rPr>
                <w:rFonts w:ascii="標楷體" w:eastAsia="標楷體" w:hAnsi="標楷體"/>
              </w:rPr>
            </w:pPr>
            <w:r>
              <w:rPr>
                <w:rFonts w:ascii="標楷體" w:eastAsia="標楷體" w:hAnsi="標楷體" w:hint="eastAsia"/>
              </w:rPr>
              <w:t>25</w:t>
            </w:r>
          </w:p>
        </w:tc>
        <w:tc>
          <w:tcPr>
            <w:tcW w:w="1228" w:type="dxa"/>
            <w:tcBorders>
              <w:top w:val="single" w:sz="4" w:space="0" w:color="auto"/>
              <w:left w:val="single" w:sz="4" w:space="0" w:color="auto"/>
              <w:bottom w:val="single" w:sz="4" w:space="0" w:color="auto"/>
              <w:right w:val="single" w:sz="4" w:space="0" w:color="auto"/>
            </w:tcBorders>
            <w:hideMark/>
          </w:tcPr>
          <w:p w14:paraId="04C0348C" w14:textId="77777777" w:rsidR="00797593" w:rsidRDefault="00797593">
            <w:pPr>
              <w:rPr>
                <w:rFonts w:ascii="標楷體" w:eastAsia="標楷體" w:hAnsi="標楷體"/>
              </w:rPr>
            </w:pPr>
            <w:r>
              <w:rPr>
                <w:rFonts w:ascii="標楷體" w:eastAsia="標楷體" w:hAnsi="標楷體" w:hint="eastAsia"/>
              </w:rPr>
              <w:t>維護人員</w:t>
            </w:r>
          </w:p>
        </w:tc>
        <w:tc>
          <w:tcPr>
            <w:tcW w:w="834" w:type="dxa"/>
            <w:tcBorders>
              <w:top w:val="single" w:sz="4" w:space="0" w:color="auto"/>
              <w:left w:val="single" w:sz="4" w:space="0" w:color="auto"/>
              <w:bottom w:val="single" w:sz="4" w:space="0" w:color="auto"/>
              <w:right w:val="single" w:sz="4" w:space="0" w:color="auto"/>
            </w:tcBorders>
          </w:tcPr>
          <w:p w14:paraId="5CACA49E"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66341F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17DB8C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77777777" w:rsidR="00797593" w:rsidRDefault="00797593">
            <w:pPr>
              <w:rPr>
                <w:rFonts w:ascii="標楷體" w:eastAsia="標楷體" w:hAnsi="標楷體"/>
              </w:rPr>
            </w:pPr>
            <w:r>
              <w:rPr>
                <w:rFonts w:ascii="標楷體" w:eastAsia="標楷體" w:hAnsi="標楷體" w:hint="eastAsia"/>
              </w:rPr>
              <w:t>自動顯示</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6853C79B" w14:textId="25D9A19F" w:rsidR="00797593" w:rsidRDefault="00797593" w:rsidP="00797593">
      <w:pPr>
        <w:pStyle w:val="a"/>
        <w:numPr>
          <w:ilvl w:val="0"/>
          <w:numId w:val="0"/>
        </w:numPr>
        <w:tabs>
          <w:tab w:val="left" w:pos="480"/>
        </w:tabs>
      </w:pPr>
      <w:r>
        <w:rPr>
          <w:noProof/>
        </w:rPr>
        <w:drawing>
          <wp:inline distT="0" distB="0" distL="0" distR="0" wp14:anchorId="13A0CCEC" wp14:editId="4430F952">
            <wp:extent cx="6479540" cy="348742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增修人員(TitaTlrNo)]、[登放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797593">
        <w:trPr>
          <w:trHeight w:val="388"/>
          <w:tblHeader/>
          <w:jc w:val="center"/>
        </w:trPr>
        <w:tc>
          <w:tcPr>
            <w:tcW w:w="5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1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53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112"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93"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112"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w:t>
            </w:r>
          </w:p>
        </w:tc>
        <w:tc>
          <w:tcPr>
            <w:tcW w:w="850"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etter.CaseCode</w:t>
            </w:r>
          </w:p>
        </w:tc>
      </w:tr>
      <w:tr w:rsidR="00797593" w14:paraId="4EDBA9F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112"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112"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112"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112"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112"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112"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112"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112"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112"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112"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112"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112"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112"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864"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3121397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112"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50"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708"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5AF1024"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80B1D27"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112"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50"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CD555D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F4BEF9A" w14:textId="77777777" w:rsidR="00797593" w:rsidRDefault="00797593">
            <w:pPr>
              <w:rPr>
                <w:rFonts w:ascii="標楷體" w:eastAsia="標楷體" w:hAnsi="標楷體"/>
              </w:rPr>
            </w:pPr>
            <w:r>
              <w:rPr>
                <w:rFonts w:ascii="標楷體" w:eastAsia="標楷體" w:hAnsi="標楷體" w:hint="eastAsia"/>
              </w:rPr>
              <w:t xml:space="preserve">  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112BE5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1D35C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112"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50"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708"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14A509"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00C2DD9"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112"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50"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709"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6486569" w14:textId="77777777" w:rsidR="00797593" w:rsidRDefault="00797593">
            <w:pPr>
              <w:rPr>
                <w:rFonts w:ascii="標楷體" w:eastAsia="標楷體" w:hAnsi="標楷體"/>
              </w:rPr>
            </w:pPr>
            <w:r>
              <w:rPr>
                <w:rFonts w:ascii="標楷體" w:eastAsia="標楷體" w:hAnsi="標楷體" w:hint="eastAsia"/>
              </w:rPr>
              <w:t>1.自動顯示原值，可以修改文</w:t>
            </w:r>
          </w:p>
          <w:p w14:paraId="0267535A" w14:textId="77777777" w:rsidR="00797593" w:rsidRDefault="00797593">
            <w:pPr>
              <w:rPr>
                <w:rFonts w:ascii="標楷體" w:eastAsia="標楷體" w:hAnsi="標楷體"/>
              </w:rPr>
            </w:pPr>
            <w:r>
              <w:rPr>
                <w:rFonts w:ascii="標楷體" w:eastAsia="標楷體" w:hAnsi="標楷體" w:hint="eastAsia"/>
              </w:rPr>
              <w:t xml:space="preserve">  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12BBD84D"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4B65BEBD" w14:textId="77777777" w:rsidR="00797593" w:rsidRDefault="00797593">
            <w:pPr>
              <w:rPr>
                <w:rFonts w:ascii="標楷體" w:eastAsia="標楷體" w:hAnsi="標楷體"/>
              </w:rPr>
            </w:pPr>
            <w:r>
              <w:rPr>
                <w:rFonts w:ascii="標楷體" w:eastAsia="標楷體" w:hAnsi="標楷體" w:hint="eastAsia"/>
              </w:rPr>
              <w:t xml:space="preserve">  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50"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6682234A" w14:textId="77777777" w:rsidR="00797593" w:rsidRDefault="00797593">
            <w:pPr>
              <w:rPr>
                <w:rFonts w:ascii="標楷體" w:eastAsia="標楷體" w:hAnsi="標楷體"/>
              </w:rPr>
            </w:pPr>
            <w:r>
              <w:rPr>
                <w:rFonts w:ascii="標楷體" w:eastAsia="標楷體" w:hAnsi="標楷體" w:hint="eastAsia"/>
              </w:rPr>
              <w:t>2.連結至【L2020保證人明細</w:t>
            </w:r>
          </w:p>
          <w:p w14:paraId="2990BDE7"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30D20F9A"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5CD17EA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112"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50"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708"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72279D"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27667134"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112"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50"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708"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8487A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E55BB5C"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112"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50"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708"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DD62E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628C570"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112"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50"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819762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3D5E146" w14:textId="77777777" w:rsidR="00797593" w:rsidRDefault="00797593">
            <w:pPr>
              <w:rPr>
                <w:rFonts w:ascii="標楷體" w:eastAsia="標楷體" w:hAnsi="標楷體"/>
              </w:rPr>
            </w:pPr>
            <w:r>
              <w:rPr>
                <w:rFonts w:ascii="標楷體" w:eastAsia="標楷體" w:hAnsi="標楷體" w:hint="eastAsia"/>
              </w:rPr>
              <w:t xml:space="preserve">  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112"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50"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3FA98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156DBC9" w14:textId="77777777" w:rsidR="00797593" w:rsidRDefault="00797593">
            <w:pPr>
              <w:rPr>
                <w:rFonts w:ascii="標楷體" w:eastAsia="標楷體" w:hAnsi="標楷體"/>
              </w:rPr>
            </w:pPr>
            <w:r>
              <w:rPr>
                <w:rFonts w:ascii="標楷體" w:eastAsia="標楷體" w:hAnsi="標楷體" w:hint="eastAsia"/>
              </w:rPr>
              <w:t xml:space="preserve">  字</w:t>
            </w:r>
          </w:p>
          <w:p w14:paraId="6C3A75B9" w14:textId="77777777" w:rsidR="00797593" w:rsidRDefault="00797593">
            <w:pPr>
              <w:rPr>
                <w:rFonts w:ascii="標楷體" w:eastAsia="標楷體" w:hAnsi="標楷體"/>
              </w:rPr>
            </w:pPr>
            <w:r>
              <w:rPr>
                <w:rFonts w:ascii="標楷體" w:eastAsia="標楷體" w:hAnsi="標楷體" w:hint="eastAsia"/>
              </w:rPr>
              <w:lastRenderedPageBreak/>
              <w:t>2.CollLetter.Remark</w:t>
            </w:r>
          </w:p>
        </w:tc>
      </w:tr>
      <w:tr w:rsidR="00797593" w14:paraId="25DA34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0AA8B11" w14:textId="77777777" w:rsidR="00797593" w:rsidRDefault="00797593">
            <w:pPr>
              <w:rPr>
                <w:rFonts w:ascii="標楷體" w:eastAsia="標楷體" w:hAnsi="標楷體"/>
              </w:rPr>
            </w:pPr>
            <w:r>
              <w:rPr>
                <w:rFonts w:ascii="標楷體" w:eastAsia="標楷體" w:hAnsi="標楷體" w:hint="eastAsia"/>
              </w:rPr>
              <w:lastRenderedPageBreak/>
              <w:t>25</w:t>
            </w:r>
          </w:p>
        </w:tc>
        <w:tc>
          <w:tcPr>
            <w:tcW w:w="1112" w:type="dxa"/>
            <w:tcBorders>
              <w:top w:val="single" w:sz="4" w:space="0" w:color="auto"/>
              <w:left w:val="single" w:sz="4" w:space="0" w:color="auto"/>
              <w:bottom w:val="single" w:sz="4" w:space="0" w:color="auto"/>
              <w:right w:val="single" w:sz="4" w:space="0" w:color="auto"/>
            </w:tcBorders>
            <w:hideMark/>
          </w:tcPr>
          <w:p w14:paraId="59A5F1D4"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4E3B262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3CC0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4283B2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15F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77777777" w:rsidR="00797593" w:rsidRDefault="00797593">
            <w:pPr>
              <w:rPr>
                <w:rFonts w:ascii="標楷體" w:eastAsia="標楷體" w:hAnsi="標楷體"/>
              </w:rPr>
            </w:pPr>
            <w:r>
              <w:rPr>
                <w:rFonts w:ascii="標楷體" w:eastAsia="標楷體" w:hAnsi="標楷體" w:hint="eastAsia"/>
              </w:rPr>
              <w:t>自動顯示</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1152BC32" w14:textId="26AFEFA4" w:rsidR="00797593" w:rsidRDefault="00797593" w:rsidP="00797593">
      <w:pPr>
        <w:pStyle w:val="a"/>
        <w:numPr>
          <w:ilvl w:val="0"/>
          <w:numId w:val="0"/>
        </w:numPr>
        <w:tabs>
          <w:tab w:val="left" w:pos="480"/>
        </w:tabs>
      </w:pPr>
      <w:r>
        <w:rPr>
          <w:noProof/>
        </w:rPr>
        <w:drawing>
          <wp:inline distT="0" distB="0" distL="0" distR="0" wp14:anchorId="1AE22C04" wp14:editId="24F00300">
            <wp:extent cx="6477000" cy="347472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3474720"/>
                    </a:xfrm>
                    <a:prstGeom prst="rect">
                      <a:avLst/>
                    </a:prstGeom>
                    <a:noFill/>
                    <a:ln>
                      <a:noFill/>
                    </a:ln>
                  </pic:spPr>
                </pic:pic>
              </a:graphicData>
            </a:graphic>
          </wp:inline>
        </w:drawing>
      </w:r>
    </w:p>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B8D6929"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4B08082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6809E2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F414CF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337AA0A1" w14:textId="77777777" w:rsidR="00797593" w:rsidRDefault="00797593">
            <w:pPr>
              <w:rPr>
                <w:rFonts w:ascii="標楷體" w:eastAsia="標楷體" w:hAnsi="標楷體"/>
              </w:rPr>
            </w:pPr>
            <w:r>
              <w:rPr>
                <w:rFonts w:ascii="標楷體" w:eastAsia="標楷體" w:hAnsi="標楷體" w:hint="eastAsia"/>
              </w:rPr>
              <w:t xml:space="preserve">  時，[對象姓名]必須輸入文  </w:t>
            </w:r>
          </w:p>
          <w:p w14:paraId="027111CA" w14:textId="77777777" w:rsidR="00797593" w:rsidRDefault="00797593">
            <w:pPr>
              <w:rPr>
                <w:rFonts w:ascii="標楷體" w:eastAsia="標楷體" w:hAnsi="標楷體"/>
              </w:rPr>
            </w:pPr>
            <w:r>
              <w:rPr>
                <w:rFonts w:ascii="標楷體" w:eastAsia="標楷體" w:hAnsi="標楷體" w:hint="eastAsia"/>
              </w:rPr>
              <w:t xml:space="preserve">  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w:t>
            </w:r>
            <w:r>
              <w:rPr>
                <w:rFonts w:ascii="標楷體" w:eastAsia="標楷體" w:hAnsi="標楷體" w:hint="eastAsia"/>
              </w:rPr>
              <w:lastRenderedPageBreak/>
              <w:t>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lastRenderedPageBreak/>
              <w:t xml:space="preserve">  顯示</w:t>
            </w:r>
          </w:p>
          <w:p w14:paraId="1792AEBA" w14:textId="77777777" w:rsidR="00797593" w:rsidRDefault="00797593">
            <w:pPr>
              <w:rPr>
                <w:rFonts w:ascii="標楷體" w:eastAsia="標楷體" w:hAnsi="標楷體"/>
              </w:rPr>
            </w:pPr>
            <w:r>
              <w:rPr>
                <w:rFonts w:ascii="標楷體" w:eastAsia="標楷體" w:hAnsi="標楷體" w:hint="eastAsia"/>
              </w:rPr>
              <w:t>2.連結至【L2020保證人明細</w:t>
            </w:r>
          </w:p>
          <w:p w14:paraId="7145E5AA"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2188B1A2"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77777777" w:rsidR="00797593" w:rsidRDefault="00797593">
            <w:pPr>
              <w:rPr>
                <w:rFonts w:ascii="標楷體" w:eastAsia="標楷體" w:hAnsi="標楷體"/>
              </w:rPr>
            </w:pPr>
            <w:r>
              <w:rPr>
                <w:rFonts w:ascii="標楷體" w:eastAsia="標楷體" w:hAnsi="標楷體" w:hint="eastAsia"/>
              </w:rPr>
              <w:t>自動顯示</w:t>
            </w:r>
          </w:p>
        </w:tc>
      </w:tr>
    </w:tbl>
    <w:p w14:paraId="5EF00311" w14:textId="77777777" w:rsidR="00797593" w:rsidRDefault="00797593"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34C8B93A" w14:textId="3096780A" w:rsidR="00797593" w:rsidRDefault="00797593" w:rsidP="00797593">
      <w:pPr>
        <w:pStyle w:val="a"/>
        <w:numPr>
          <w:ilvl w:val="0"/>
          <w:numId w:val="0"/>
        </w:numPr>
        <w:tabs>
          <w:tab w:val="left" w:pos="480"/>
        </w:tabs>
      </w:pPr>
      <w:r>
        <w:rPr>
          <w:noProof/>
        </w:rPr>
        <w:drawing>
          <wp:inline distT="0" distB="0" distL="0" distR="0" wp14:anchorId="71BF445B" wp14:editId="0DBD41EA">
            <wp:extent cx="6479540" cy="322072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9540" cy="3220720"/>
                    </a:xfrm>
                    <a:prstGeom prst="rect">
                      <a:avLst/>
                    </a:prstGeom>
                    <a:noFill/>
                    <a:ln>
                      <a:noFill/>
                    </a:ln>
                  </pic:spPr>
                </pic:pic>
              </a:graphicData>
            </a:graphic>
          </wp:inline>
        </w:drawing>
      </w:r>
    </w:p>
    <w:p w14:paraId="1376B24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4BA1F6DA"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722"/>
        <w:gridCol w:w="1113"/>
        <w:gridCol w:w="641"/>
        <w:gridCol w:w="2654"/>
        <w:gridCol w:w="509"/>
        <w:gridCol w:w="605"/>
        <w:gridCol w:w="3345"/>
      </w:tblGrid>
      <w:tr w:rsidR="00797593" w14:paraId="43742FB9" w14:textId="77777777" w:rsidTr="00797593">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73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70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781"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12"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7"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737"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1151"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781"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737"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1151"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1151"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737"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1151"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1151"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737"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151"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737"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1151"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1151"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737"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1151"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1151"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737"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1151"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737"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1151"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737"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1151"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806"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6EBE5A1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737"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1151"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737"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1151"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737"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1151"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737"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1151"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737"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1151"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737"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1151"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737"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1151"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737"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1151"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737"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w:t>
            </w:r>
            <w:r>
              <w:rPr>
                <w:rFonts w:ascii="標楷體" w:eastAsia="標楷體" w:hAnsi="標楷體" w:hint="eastAsia"/>
              </w:rPr>
              <w:lastRenderedPageBreak/>
              <w:t>紀錄</w:t>
            </w:r>
          </w:p>
        </w:tc>
        <w:tc>
          <w:tcPr>
            <w:tcW w:w="1151"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t>19</w:t>
            </w:r>
          </w:p>
        </w:tc>
        <w:tc>
          <w:tcPr>
            <w:tcW w:w="737"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1151"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77777777" w:rsidR="00797593" w:rsidRDefault="00797593" w:rsidP="00797593">
      <w:pPr>
        <w:rPr>
          <w:rFonts w:ascii="標楷體" w:eastAsia="標楷體" w:hAnsi="標楷體"/>
        </w:rPr>
      </w:pPr>
      <w:r>
        <w:rPr>
          <w:rFonts w:ascii="標楷體" w:eastAsia="標楷體" w:hAnsi="標楷體" w:hint="eastAsia"/>
        </w:rPr>
        <w:br w:type="page"/>
      </w:r>
    </w:p>
    <w:p w14:paraId="044B7B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4</w:t>
      </w:r>
      <w:r>
        <w:rPr>
          <w:rFonts w:ascii="標楷體" w:hAnsi="標楷體" w:hint="eastAsia"/>
        </w:rPr>
        <w:t>法務進度明細資料查詢</w:t>
      </w:r>
      <w:r>
        <w:rPr>
          <w:rFonts w:ascii="標楷體" w:hAnsi="標楷體" w:hint="eastAsia"/>
          <w:lang w:eastAsia="zh-TW"/>
        </w:rPr>
        <w:t xml:space="preserve"> ***</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B4EE789" w:rsidR="00797593" w:rsidRDefault="00797593" w:rsidP="00797593">
      <w:pPr>
        <w:rPr>
          <w:rFonts w:ascii="標楷體" w:eastAsia="標楷體" w:hAnsi="標楷體"/>
          <w:lang w:eastAsia="x-none"/>
        </w:rPr>
      </w:pPr>
      <w:r>
        <w:rPr>
          <w:noProof/>
        </w:rPr>
        <w:lastRenderedPageBreak/>
        <w:drawing>
          <wp:inline distT="0" distB="0" distL="0" distR="0" wp14:anchorId="51AE4C05" wp14:editId="17030E79">
            <wp:extent cx="6477000" cy="1630680"/>
            <wp:effectExtent l="0" t="0" r="0" b="762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77752A79"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4EB63D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746FF1"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CollLaw)]並依[項目]篩選，結果無</w:t>
            </w:r>
          </w:p>
          <w:p w14:paraId="4EF7489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法務進度主檔 </w:t>
            </w:r>
          </w:p>
          <w:p w14:paraId="7FA8B31A" w14:textId="77777777" w:rsidR="00797593" w:rsidRDefault="00797593">
            <w:pPr>
              <w:ind w:firstLineChars="100" w:firstLine="240"/>
              <w:rPr>
                <w:rFonts w:ascii="標楷體" w:eastAsia="標楷體" w:hAnsi="標楷體"/>
              </w:rPr>
            </w:pPr>
            <w:r>
              <w:rPr>
                <w:rFonts w:ascii="標楷體" w:eastAsia="標楷體" w:hAnsi="標楷體" w:hint="eastAsia"/>
              </w:rPr>
              <w:t>+[項目]+無戶號:+[借款人戶號]+額度:[額度編號]之資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96221B2" w14:textId="77777777" w:rsidR="00797593" w:rsidRDefault="00797593" w:rsidP="00797593"/>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2D171EFB" w14:textId="77777777" w:rsidR="00797593" w:rsidRDefault="00797593">
            <w:pPr>
              <w:rPr>
                <w:rFonts w:ascii="標楷體" w:eastAsia="標楷體" w:hAnsi="標楷體"/>
              </w:rPr>
            </w:pPr>
            <w:r>
              <w:rPr>
                <w:rFonts w:ascii="標楷體" w:eastAsia="標楷體" w:hAnsi="標楷體" w:hint="eastAsia"/>
              </w:rPr>
              <w:t>1.限輸入數字，檢核</w:t>
            </w:r>
          </w:p>
          <w:p w14:paraId="6B0C3E13" w14:textId="77777777" w:rsidR="00797593" w:rsidRDefault="00797593">
            <w:pPr>
              <w:rPr>
                <w:rFonts w:ascii="標楷體" w:eastAsia="標楷體" w:hAnsi="標楷體"/>
              </w:rPr>
            </w:pPr>
            <w:r>
              <w:rPr>
                <w:rFonts w:ascii="標楷體" w:eastAsia="標楷體" w:hAnsi="標楷體" w:hint="eastAsia"/>
              </w:rPr>
              <w:t xml:space="preserve">  條件:不可為</w:t>
            </w:r>
            <w:r>
              <w:rPr>
                <w:rFonts w:ascii="標楷體" w:eastAsia="標楷體" w:hAnsi="標楷體" w:hint="eastAsia"/>
              </w:rPr>
              <w:lastRenderedPageBreak/>
              <w:t>0/V(2,0)</w:t>
            </w: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532664C" w:rsidR="00797593" w:rsidRDefault="00797593" w:rsidP="00797593">
      <w:r>
        <w:rPr>
          <w:noProof/>
        </w:rPr>
        <w:drawing>
          <wp:inline distT="0" distB="0" distL="0" distR="0" wp14:anchorId="26A74A7D" wp14:editId="54308A31">
            <wp:extent cx="6477000" cy="1440180"/>
            <wp:effectExtent l="0" t="0" r="0" b="762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440180"/>
                    </a:xfrm>
                    <a:prstGeom prst="rect">
                      <a:avLst/>
                    </a:prstGeom>
                    <a:noFill/>
                    <a:ln>
                      <a:noFill/>
                    </a:ln>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797593" w14:paraId="16EF527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8D98D0"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2C3B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6EBEDB6"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640B38CE"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D8F20F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797593" w14:paraId="1BE7D33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3B1FFA"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546B2F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44D161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6C5507BB"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539" w:type="dxa"/>
            <w:tcBorders>
              <w:top w:val="single" w:sz="4" w:space="0" w:color="auto"/>
              <w:left w:val="single" w:sz="4" w:space="0" w:color="auto"/>
              <w:bottom w:val="single" w:sz="4" w:space="0" w:color="auto"/>
              <w:right w:val="single" w:sz="4" w:space="0" w:color="auto"/>
            </w:tcBorders>
          </w:tcPr>
          <w:p w14:paraId="1516848D" w14:textId="77777777" w:rsidR="00797593" w:rsidRDefault="00797593">
            <w:pPr>
              <w:rPr>
                <w:rFonts w:ascii="標楷體" w:eastAsia="標楷體" w:hAnsi="標楷體"/>
                <w:lang w:eastAsia="zh-HK"/>
              </w:rPr>
            </w:pPr>
          </w:p>
        </w:tc>
      </w:tr>
      <w:tr w:rsidR="00797593" w14:paraId="70DF275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DBA98"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90C311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4DB7D" w14:textId="77777777" w:rsidR="00797593" w:rsidRDefault="00797593">
            <w:pPr>
              <w:rPr>
                <w:rFonts w:ascii="標楷體" w:eastAsia="標楷體" w:hAnsi="標楷體"/>
                <w:lang w:eastAsia="zh-HK"/>
              </w:rPr>
            </w:pPr>
            <w:r>
              <w:rPr>
                <w:rFonts w:ascii="標楷體" w:eastAsia="標楷體" w:hAnsi="標楷體" w:hint="eastAsia"/>
                <w:lang w:eastAsia="zh-HK"/>
              </w:rPr>
              <w:t>記錄日期</w:t>
            </w:r>
          </w:p>
        </w:tc>
        <w:tc>
          <w:tcPr>
            <w:tcW w:w="3456" w:type="dxa"/>
            <w:tcBorders>
              <w:top w:val="single" w:sz="4" w:space="0" w:color="auto"/>
              <w:left w:val="single" w:sz="4" w:space="0" w:color="auto"/>
              <w:bottom w:val="single" w:sz="4" w:space="0" w:color="auto"/>
              <w:right w:val="single" w:sz="4" w:space="0" w:color="auto"/>
            </w:tcBorders>
            <w:hideMark/>
          </w:tcPr>
          <w:p w14:paraId="0224F57F" w14:textId="77777777" w:rsidR="00797593" w:rsidRDefault="0079759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539" w:type="dxa"/>
            <w:tcBorders>
              <w:top w:val="single" w:sz="4" w:space="0" w:color="auto"/>
              <w:left w:val="single" w:sz="4" w:space="0" w:color="auto"/>
              <w:bottom w:val="single" w:sz="4" w:space="0" w:color="auto"/>
              <w:right w:val="single" w:sz="4" w:space="0" w:color="auto"/>
            </w:tcBorders>
            <w:hideMark/>
          </w:tcPr>
          <w:p w14:paraId="5EEACD9F" w14:textId="77777777" w:rsidR="00797593" w:rsidRDefault="00797593">
            <w:pPr>
              <w:rPr>
                <w:rFonts w:ascii="標楷體" w:eastAsia="標楷體" w:hAnsi="標楷體"/>
              </w:rPr>
            </w:pPr>
            <w:r>
              <w:rPr>
                <w:rFonts w:ascii="標楷體" w:eastAsia="標楷體" w:hAnsi="標楷體" w:hint="eastAsia"/>
              </w:rPr>
              <w:t>YYY/MM/DD</w:t>
            </w:r>
          </w:p>
        </w:tc>
      </w:tr>
      <w:tr w:rsidR="00797593" w14:paraId="410D51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F58954"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5A229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0E4AF1" w14:textId="77777777" w:rsidR="00797593" w:rsidRDefault="00797593">
            <w:pPr>
              <w:rPr>
                <w:rFonts w:ascii="標楷體" w:eastAsia="標楷體" w:hAnsi="標楷體"/>
                <w:lang w:eastAsia="zh-HK"/>
              </w:rPr>
            </w:pPr>
            <w:r>
              <w:rPr>
                <w:rFonts w:ascii="標楷體" w:eastAsia="標楷體" w:hAnsi="標楷體" w:hint="eastAsia"/>
                <w:lang w:eastAsia="zh-HK"/>
              </w:rPr>
              <w:t>法務進度</w:t>
            </w:r>
          </w:p>
        </w:tc>
        <w:tc>
          <w:tcPr>
            <w:tcW w:w="3456" w:type="dxa"/>
            <w:tcBorders>
              <w:top w:val="single" w:sz="4" w:space="0" w:color="auto"/>
              <w:left w:val="single" w:sz="4" w:space="0" w:color="auto"/>
              <w:bottom w:val="single" w:sz="4" w:space="0" w:color="auto"/>
              <w:right w:val="single" w:sz="4" w:space="0" w:color="auto"/>
            </w:tcBorders>
            <w:hideMark/>
          </w:tcPr>
          <w:p w14:paraId="445DCA41"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539" w:type="dxa"/>
            <w:tcBorders>
              <w:top w:val="single" w:sz="4" w:space="0" w:color="auto"/>
              <w:left w:val="single" w:sz="4" w:space="0" w:color="auto"/>
              <w:bottom w:val="single" w:sz="4" w:space="0" w:color="auto"/>
              <w:right w:val="single" w:sz="4" w:space="0" w:color="auto"/>
            </w:tcBorders>
            <w:hideMark/>
          </w:tcPr>
          <w:p w14:paraId="5D24FD1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797593" w:rsidRDefault="00797593">
            <w:pPr>
              <w:rPr>
                <w:rFonts w:ascii="標楷體" w:eastAsia="標楷體" w:hAnsi="標楷體"/>
                <w:lang w:eastAsia="zh-HK"/>
              </w:rPr>
            </w:pPr>
            <w:r>
              <w:rPr>
                <w:rFonts w:ascii="標楷體" w:eastAsia="標楷體" w:hAnsi="標楷體" w:cs="細明體" w:hint="eastAsia"/>
                <w:spacing w:val="15"/>
                <w:kern w:val="0"/>
              </w:rPr>
              <w:t>[附件-1/L6064]</w:t>
            </w:r>
          </w:p>
        </w:tc>
      </w:tr>
      <w:tr w:rsidR="00797593" w14:paraId="34AE085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0014F4"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9309B3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BFB797" w14:textId="77777777" w:rsidR="00797593" w:rsidRDefault="00797593">
            <w:pPr>
              <w:rPr>
                <w:rFonts w:ascii="標楷體" w:eastAsia="標楷體" w:hAnsi="標楷體"/>
                <w:lang w:eastAsia="zh-HK"/>
              </w:rPr>
            </w:pPr>
            <w:r>
              <w:rPr>
                <w:rFonts w:ascii="標楷體" w:eastAsia="標楷體" w:hAnsi="標楷體" w:hint="eastAsia"/>
                <w:lang w:eastAsia="zh-HK"/>
              </w:rPr>
              <w:t>金額</w:t>
            </w:r>
          </w:p>
        </w:tc>
        <w:tc>
          <w:tcPr>
            <w:tcW w:w="3456" w:type="dxa"/>
            <w:tcBorders>
              <w:top w:val="single" w:sz="4" w:space="0" w:color="auto"/>
              <w:left w:val="single" w:sz="4" w:space="0" w:color="auto"/>
              <w:bottom w:val="single" w:sz="4" w:space="0" w:color="auto"/>
              <w:right w:val="single" w:sz="4" w:space="0" w:color="auto"/>
            </w:tcBorders>
            <w:hideMark/>
          </w:tcPr>
          <w:p w14:paraId="6DF30C8C"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539" w:type="dxa"/>
            <w:tcBorders>
              <w:top w:val="single" w:sz="4" w:space="0" w:color="auto"/>
              <w:left w:val="single" w:sz="4" w:space="0" w:color="auto"/>
              <w:bottom w:val="single" w:sz="4" w:space="0" w:color="auto"/>
              <w:right w:val="single" w:sz="4" w:space="0" w:color="auto"/>
            </w:tcBorders>
          </w:tcPr>
          <w:p w14:paraId="203537E5" w14:textId="77777777" w:rsidR="00797593" w:rsidRDefault="00797593">
            <w:pPr>
              <w:rPr>
                <w:rFonts w:ascii="標楷體" w:eastAsia="標楷體" w:hAnsi="標楷體"/>
                <w:lang w:eastAsia="zh-HK"/>
              </w:rPr>
            </w:pPr>
          </w:p>
        </w:tc>
      </w:tr>
      <w:tr w:rsidR="00797593" w14:paraId="4A7FF0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8385C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7B084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D62977" w14:textId="77777777" w:rsidR="00797593" w:rsidRDefault="00797593">
            <w:pPr>
              <w:rPr>
                <w:rFonts w:ascii="標楷體" w:eastAsia="標楷體" w:hAnsi="標楷體"/>
                <w:lang w:eastAsia="zh-HK"/>
              </w:rPr>
            </w:pPr>
            <w:r>
              <w:rPr>
                <w:rFonts w:ascii="標楷體" w:eastAsia="標楷體" w:hAnsi="標楷體" w:hint="eastAsia"/>
                <w:lang w:eastAsia="zh-HK"/>
              </w:rPr>
              <w:t>記錄</w:t>
            </w:r>
          </w:p>
        </w:tc>
        <w:tc>
          <w:tcPr>
            <w:tcW w:w="3456" w:type="dxa"/>
            <w:tcBorders>
              <w:top w:val="single" w:sz="4" w:space="0" w:color="auto"/>
              <w:left w:val="single" w:sz="4" w:space="0" w:color="auto"/>
              <w:bottom w:val="single" w:sz="4" w:space="0" w:color="auto"/>
              <w:right w:val="single" w:sz="4" w:space="0" w:color="auto"/>
            </w:tcBorders>
            <w:hideMark/>
          </w:tcPr>
          <w:p w14:paraId="78016D1B"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539" w:type="dxa"/>
            <w:tcBorders>
              <w:top w:val="single" w:sz="4" w:space="0" w:color="auto"/>
              <w:left w:val="single" w:sz="4" w:space="0" w:color="auto"/>
              <w:bottom w:val="single" w:sz="4" w:space="0" w:color="auto"/>
              <w:right w:val="single" w:sz="4" w:space="0" w:color="auto"/>
            </w:tcBorders>
            <w:hideMark/>
          </w:tcPr>
          <w:p w14:paraId="69C38B7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797593" w:rsidRDefault="00797593">
            <w:pPr>
              <w:rPr>
                <w:rFonts w:ascii="標楷體" w:eastAsia="標楷體" w:hAnsi="標楷體"/>
                <w:lang w:eastAsia="zh-HK"/>
              </w:rPr>
            </w:pPr>
            <w:r>
              <w:rPr>
                <w:rFonts w:ascii="標楷體" w:eastAsia="標楷體" w:hAnsi="標楷體" w:hint="eastAsia"/>
              </w:rPr>
              <w:lastRenderedPageBreak/>
              <w:t>3:</w:t>
            </w:r>
            <w:r>
              <w:rPr>
                <w:rFonts w:ascii="標楷體" w:eastAsia="標楷體" w:hAnsi="標楷體" w:hint="eastAsia"/>
                <w:lang w:eastAsia="zh-HK"/>
              </w:rPr>
              <w:t>本票裁定確定</w:t>
            </w:r>
          </w:p>
          <w:p w14:paraId="7CBE7C6C"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797593" w:rsidRDefault="0079759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797593" w14:paraId="4B1366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9367C55"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hideMark/>
          </w:tcPr>
          <w:p w14:paraId="2A4C855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4A47136"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43980234"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539" w:type="dxa"/>
            <w:tcBorders>
              <w:top w:val="single" w:sz="4" w:space="0" w:color="auto"/>
              <w:left w:val="single" w:sz="4" w:space="0" w:color="auto"/>
              <w:bottom w:val="single" w:sz="4" w:space="0" w:color="auto"/>
              <w:right w:val="single" w:sz="4" w:space="0" w:color="auto"/>
            </w:tcBorders>
          </w:tcPr>
          <w:p w14:paraId="399959B6" w14:textId="77777777" w:rsidR="00797593" w:rsidRDefault="00797593">
            <w:pPr>
              <w:rPr>
                <w:rFonts w:ascii="標楷體" w:eastAsia="標楷體" w:hAnsi="標楷體"/>
                <w:lang w:eastAsia="zh-HK"/>
              </w:rPr>
            </w:pPr>
          </w:p>
        </w:tc>
      </w:tr>
      <w:tr w:rsidR="00797593" w14:paraId="132665E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47460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3562F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C6F84A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D407965"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539" w:type="dxa"/>
            <w:tcBorders>
              <w:top w:val="single" w:sz="4" w:space="0" w:color="auto"/>
              <w:left w:val="single" w:sz="4" w:space="0" w:color="auto"/>
              <w:bottom w:val="single" w:sz="4" w:space="0" w:color="auto"/>
              <w:right w:val="single" w:sz="4" w:space="0" w:color="auto"/>
            </w:tcBorders>
          </w:tcPr>
          <w:p w14:paraId="6D7DEE28" w14:textId="77777777" w:rsidR="00797593" w:rsidRDefault="00797593">
            <w:pPr>
              <w:rPr>
                <w:rFonts w:ascii="標楷體" w:eastAsia="標楷體" w:hAnsi="標楷體"/>
                <w:lang w:eastAsia="zh-HK"/>
              </w:rPr>
            </w:pPr>
          </w:p>
        </w:tc>
      </w:tr>
      <w:tr w:rsidR="00797593" w14:paraId="5572D2E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1FFBA6"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D05FA0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954C504"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3416FD53"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539" w:type="dxa"/>
            <w:tcBorders>
              <w:top w:val="single" w:sz="4" w:space="0" w:color="auto"/>
              <w:left w:val="single" w:sz="4" w:space="0" w:color="auto"/>
              <w:bottom w:val="single" w:sz="4" w:space="0" w:color="auto"/>
              <w:right w:val="single" w:sz="4" w:space="0" w:color="auto"/>
            </w:tcBorders>
          </w:tcPr>
          <w:p w14:paraId="71012EF1" w14:textId="77777777" w:rsidR="00797593" w:rsidRDefault="00797593">
            <w:pPr>
              <w:rPr>
                <w:rFonts w:ascii="標楷體" w:eastAsia="標楷體" w:hAnsi="標楷體"/>
                <w:lang w:eastAsia="zh-HK"/>
              </w:rPr>
            </w:pPr>
          </w:p>
        </w:tc>
      </w:tr>
    </w:tbl>
    <w:p w14:paraId="3112C635" w14:textId="77777777" w:rsidR="00797593" w:rsidRDefault="00797593" w:rsidP="00797593">
      <w:pPr>
        <w:pStyle w:val="17"/>
        <w:numPr>
          <w:ilvl w:val="0"/>
          <w:numId w:val="173"/>
        </w:numPr>
        <w:ind w:left="1418"/>
      </w:pPr>
      <w:r>
        <w:rPr>
          <w:rFonts w:hint="eastAsia"/>
        </w:rPr>
        <w:br w:type="page"/>
      </w:r>
      <w:r>
        <w:rPr>
          <w:rFonts w:hint="eastAsia"/>
        </w:rPr>
        <w:lastRenderedPageBreak/>
        <w:t>附件1</w:t>
      </w:r>
    </w:p>
    <w:p w14:paraId="384ABF9D" w14:textId="77FC2F12" w:rsidR="00797593" w:rsidRDefault="00797593" w:rsidP="00797593">
      <w:pPr>
        <w:pStyle w:val="17"/>
        <w:ind w:left="622" w:hanging="480"/>
      </w:pPr>
      <w:r>
        <w:rPr>
          <w:noProof/>
        </w:rPr>
        <w:drawing>
          <wp:inline distT="0" distB="0" distL="0" distR="0" wp14:anchorId="7AE15BBF" wp14:editId="3FFA14C9">
            <wp:extent cx="6477000" cy="595122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3289B363" wp14:editId="26461BEB">
            <wp:extent cx="6477000" cy="56083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67B3A053" wp14:editId="3956DF27">
            <wp:extent cx="6477000" cy="53873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711A754E" wp14:editId="19C71032">
            <wp:extent cx="6477000" cy="550926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F13136B" wp14:editId="44359D0C">
            <wp:extent cx="6479540" cy="466725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r>
        <w:rPr>
          <w:rFonts w:ascii="標楷體" w:hAnsi="標楷體" w:hint="eastAsia"/>
          <w:lang w:eastAsia="zh-TW"/>
        </w:rPr>
        <w:t>(程式待修改) ***</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2FF786FA" w14:textId="77777777" w:rsidR="00797593" w:rsidRDefault="00797593">
            <w:pPr>
              <w:rPr>
                <w:rFonts w:ascii="標楷體" w:eastAsia="標楷體" w:hAnsi="標楷體"/>
              </w:rPr>
            </w:pPr>
            <w:r>
              <w:rPr>
                <w:rFonts w:ascii="標楷體" w:eastAsia="標楷體" w:hAnsi="標楷體" w:hint="eastAsia"/>
              </w:rPr>
              <w:t>3.由【L5964法務進度明細資料查詢】點擊「修改」、[複製]、</w:t>
            </w:r>
          </w:p>
          <w:p w14:paraId="4601F884" w14:textId="77777777" w:rsidR="00797593" w:rsidRDefault="00797593">
            <w:pPr>
              <w:rPr>
                <w:rFonts w:ascii="標楷體" w:eastAsia="標楷體" w:hAnsi="標楷體"/>
              </w:rPr>
            </w:pPr>
            <w:r>
              <w:rPr>
                <w:rFonts w:ascii="標楷體" w:eastAsia="標楷體" w:hAnsi="標楷體" w:hint="eastAsia"/>
              </w:rPr>
              <w:t xml:space="preserve">  [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77777777" w:rsidR="00797593" w:rsidRDefault="00797593">
            <w:pPr>
              <w:rPr>
                <w:rFonts w:ascii="標楷體" w:eastAsia="標楷體" w:hAnsi="標楷體"/>
              </w:rPr>
            </w:pPr>
            <w:r>
              <w:rPr>
                <w:rFonts w:ascii="標楷體" w:eastAsia="標楷體" w:hAnsi="標楷體" w:hint="eastAsia"/>
              </w:rPr>
              <w:t xml:space="preserve">  (3)複製:複製法務進度資料</w:t>
            </w:r>
          </w:p>
          <w:p w14:paraId="0F2DF01B" w14:textId="77777777" w:rsidR="00797593" w:rsidRDefault="00797593">
            <w:pPr>
              <w:rPr>
                <w:rFonts w:ascii="標楷體" w:eastAsia="標楷體" w:hAnsi="標楷體"/>
              </w:rPr>
            </w:pPr>
            <w:r>
              <w:rPr>
                <w:rFonts w:ascii="標楷體" w:eastAsia="標楷體" w:hAnsi="標楷體" w:hint="eastAsia"/>
              </w:rPr>
              <w:t xml:space="preserve">  (4)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760BA264" w:rsidR="00797593" w:rsidRDefault="00797593" w:rsidP="00797593">
      <w:pPr>
        <w:pStyle w:val="a"/>
        <w:numPr>
          <w:ilvl w:val="0"/>
          <w:numId w:val="0"/>
        </w:numPr>
        <w:tabs>
          <w:tab w:val="left" w:pos="480"/>
        </w:tabs>
      </w:pPr>
      <w:r>
        <w:rPr>
          <w:noProof/>
        </w:rPr>
        <w:drawing>
          <wp:inline distT="0" distB="0" distL="0" distR="0" wp14:anchorId="39DCC0DF" wp14:editId="00FC9C7A">
            <wp:extent cx="6477000" cy="3825240"/>
            <wp:effectExtent l="0" t="0" r="0" b="381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825240"/>
                    </a:xfrm>
                    <a:prstGeom prst="rect">
                      <a:avLst/>
                    </a:prstGeom>
                    <a:noFill/>
                    <a:ln>
                      <a:noFill/>
                    </a:ln>
                  </pic:spPr>
                </pic:pic>
              </a:graphicData>
            </a:graphic>
          </wp:inline>
        </w:drawing>
      </w:r>
    </w:p>
    <w:p w14:paraId="6AFBC2C9"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576C95D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w:t>
            </w:r>
            <w:r>
              <w:rPr>
                <w:rFonts w:ascii="標楷體" w:eastAsia="標楷體" w:hAnsi="標楷體" w:hint="eastAsia"/>
              </w:rPr>
              <w:lastRenderedPageBreak/>
              <w:t>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lastRenderedPageBreak/>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w:t>
            </w:r>
            <w:r>
              <w:rPr>
                <w:rFonts w:ascii="標楷體" w:eastAsia="標楷體" w:hAnsi="標楷體" w:hint="eastAsia"/>
              </w:rPr>
              <w:lastRenderedPageBreak/>
              <w:t>(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lastRenderedPageBreak/>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r>
              <w:rPr>
                <w:rFonts w:ascii="標楷體" w:eastAsia="標楷體" w:hAnsi="標楷體" w:hint="eastAsia"/>
              </w:rPr>
              <w:lastRenderedPageBreak/>
              <w:t>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F9F4F9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DBCEA4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hint="eastAsia"/>
                <w:lang w:eastAsia="zh-HK"/>
              </w:rPr>
              <w:lastRenderedPageBreak/>
              <w:t>定</w:t>
            </w:r>
          </w:p>
          <w:p w14:paraId="2EEE33D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lastRenderedPageBreak/>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1F63C3" w14:textId="77777777" w:rsidR="00797593" w:rsidRDefault="00797593">
            <w:pPr>
              <w:rPr>
                <w:rFonts w:ascii="標楷體" w:eastAsia="標楷體" w:hAnsi="標楷體"/>
              </w:rPr>
            </w:pPr>
            <w:r>
              <w:rPr>
                <w:rFonts w:ascii="標楷體" w:eastAsia="標楷體" w:hAnsi="標楷體" w:hint="eastAsia"/>
              </w:rPr>
              <w:t>自動顯示</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5890F236" w14:textId="1E8ECFC0" w:rsidR="00797593" w:rsidRDefault="00797593" w:rsidP="00797593">
      <w:pPr>
        <w:pStyle w:val="a"/>
        <w:numPr>
          <w:ilvl w:val="0"/>
          <w:numId w:val="0"/>
        </w:numPr>
        <w:tabs>
          <w:tab w:val="left" w:pos="480"/>
        </w:tabs>
        <w:rPr>
          <w:rFonts w:hAnsi="標楷體"/>
          <w:noProof/>
        </w:rPr>
      </w:pPr>
      <w:r>
        <w:rPr>
          <w:noProof/>
        </w:rPr>
        <w:drawing>
          <wp:inline distT="0" distB="0" distL="0" distR="0" wp14:anchorId="64DFEC0C" wp14:editId="0749354F">
            <wp:extent cx="6477000" cy="3840480"/>
            <wp:effectExtent l="0" t="0" r="0" b="762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p>
    <w:p w14:paraId="4BA8DC21" w14:textId="77777777" w:rsidR="00797593" w:rsidRDefault="00797593" w:rsidP="00797593"/>
    <w:p w14:paraId="2811C803" w14:textId="77777777" w:rsidR="00797593" w:rsidRDefault="00797593" w:rsidP="00797593"/>
    <w:p w14:paraId="4D32F5C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70ABEB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增修人員(TitaTlrNo)]、[登放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lastRenderedPageBreak/>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5EC67A" w14:textId="77777777" w:rsidR="00797593" w:rsidRDefault="00797593">
            <w:pPr>
              <w:ind w:left="240" w:hangingChars="100" w:hanging="240"/>
              <w:rPr>
                <w:rFonts w:ascii="標楷體" w:eastAsia="標楷體" w:hAnsi="標楷體"/>
              </w:rPr>
            </w:pPr>
            <w:r>
              <w:rPr>
                <w:rFonts w:ascii="標楷體" w:eastAsia="標楷體" w:hAnsi="標楷體" w:hint="eastAsia"/>
              </w:rPr>
              <w:t>檢核[法催紀錄法務進度檔(CollLaw)]該[案件種類(CaseCode)]、[戶號(CustNo)]、[額度編</w:t>
            </w:r>
          </w:p>
          <w:p w14:paraId="46F12E35" w14:textId="77777777" w:rsidR="00797593" w:rsidRDefault="00797593">
            <w:pPr>
              <w:ind w:left="240" w:hangingChars="100" w:hanging="240"/>
              <w:rPr>
                <w:rFonts w:ascii="標楷體" w:eastAsia="標楷體" w:hAnsi="標楷體"/>
              </w:rPr>
            </w:pPr>
            <w:r>
              <w:rPr>
                <w:rFonts w:ascii="標楷體" w:eastAsia="標楷體" w:hAnsi="標楷體" w:hint="eastAsia"/>
              </w:rPr>
              <w:t>號(FacmNo)]、[作業日期(AcDate)]、[增修人員(TitaTlrNo)]、[登放序號(TitaTxtNo)]是</w:t>
            </w:r>
          </w:p>
          <w:p w14:paraId="2D8672B5" w14:textId="77777777" w:rsidR="00797593" w:rsidRDefault="00797593">
            <w:pPr>
              <w:ind w:left="240" w:hangingChars="100" w:hanging="240"/>
              <w:rPr>
                <w:rFonts w:ascii="標楷體" w:eastAsia="標楷體" w:hAnsi="標楷體"/>
              </w:rPr>
            </w:pPr>
            <w:r>
              <w:rPr>
                <w:rFonts w:ascii="標楷體" w:eastAsia="標楷體" w:hAnsi="標楷體" w:hint="eastAsia"/>
              </w:rPr>
              <w:t>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39DB57"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A0421E"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不可為0/V(2,0)</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D592C9F" w14:textId="77777777" w:rsidR="00797593" w:rsidRDefault="00797593">
            <w:pPr>
              <w:rPr>
                <w:rFonts w:ascii="標楷體" w:eastAsia="標楷體" w:hAnsi="標楷體"/>
              </w:rPr>
            </w:pPr>
            <w:r>
              <w:rPr>
                <w:rFonts w:ascii="標楷體" w:eastAsia="標楷體" w:hAnsi="標楷體" w:hint="eastAsia"/>
              </w:rPr>
              <w:t>1.自動顯示原值，可以修改日</w:t>
            </w:r>
          </w:p>
          <w:p w14:paraId="311180D7" w14:textId="77777777" w:rsidR="00797593" w:rsidRDefault="00797593">
            <w:pPr>
              <w:rPr>
                <w:rFonts w:ascii="標楷體" w:eastAsia="標楷體" w:hAnsi="標楷體"/>
              </w:rPr>
            </w:pPr>
            <w:r>
              <w:rPr>
                <w:rFonts w:ascii="標楷體" w:eastAsia="標楷體" w:hAnsi="標楷體" w:hint="eastAsia"/>
              </w:rPr>
              <w:t xml:space="preserve">  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D2E644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C96D4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57698E21"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077E7131"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366FC7A1" w14:textId="77777777" w:rsidR="00797593" w:rsidRDefault="00797593">
            <w:pPr>
              <w:rPr>
                <w:rFonts w:ascii="標楷體" w:eastAsia="標楷體" w:hAnsi="標楷體"/>
              </w:rPr>
            </w:pPr>
            <w:r>
              <w:rPr>
                <w:rFonts w:ascii="標楷體" w:eastAsia="標楷體" w:hAnsi="標楷體" w:hint="eastAsia"/>
              </w:rPr>
              <w:t>1.自動顯示原值，可以修改數</w:t>
            </w:r>
          </w:p>
          <w:p w14:paraId="794A40C1" w14:textId="77777777" w:rsidR="00797593" w:rsidRDefault="00797593">
            <w:pPr>
              <w:rPr>
                <w:rFonts w:ascii="標楷體" w:eastAsia="標楷體" w:hAnsi="標楷體"/>
              </w:rPr>
            </w:pPr>
            <w:r>
              <w:rPr>
                <w:rFonts w:ascii="標楷體" w:eastAsia="標楷體" w:hAnsi="標楷體" w:hint="eastAsia"/>
              </w:rPr>
              <w:t xml:space="preserve">  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157F00B1" w14:textId="77777777" w:rsidR="00797593" w:rsidRDefault="00797593">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41049C14"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48CC3BB4"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hint="eastAsia"/>
                <w:color w:val="000000"/>
                <w:lang w:eastAsia="zh-HK"/>
              </w:rPr>
              <w:t>代</w:t>
            </w:r>
          </w:p>
          <w:p w14:paraId="5E1B31F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48A3BB" w14:textId="77777777" w:rsidR="00797593" w:rsidRDefault="00797593">
            <w:pPr>
              <w:rPr>
                <w:rFonts w:ascii="標楷體" w:eastAsia="標楷體" w:hAnsi="標楷體"/>
              </w:rPr>
            </w:pPr>
            <w:r>
              <w:rPr>
                <w:rFonts w:ascii="標楷體" w:eastAsia="標楷體" w:hAnsi="標楷體" w:hint="eastAsia"/>
              </w:rPr>
              <w:t>1.自動顯示原值，可以修改文</w:t>
            </w:r>
          </w:p>
          <w:p w14:paraId="7BBDFFD7" w14:textId="77777777" w:rsidR="00797593" w:rsidRDefault="00797593">
            <w:pPr>
              <w:rPr>
                <w:rFonts w:ascii="標楷體" w:eastAsia="標楷體" w:hAnsi="標楷體"/>
              </w:rPr>
            </w:pPr>
            <w:r>
              <w:rPr>
                <w:rFonts w:ascii="標楷體" w:eastAsia="標楷體" w:hAnsi="標楷體" w:hint="eastAsia"/>
              </w:rPr>
              <w:t xml:space="preserve">  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3A041F44" w14:textId="77777777" w:rsidR="00797593" w:rsidRDefault="00797593">
            <w:pPr>
              <w:rPr>
                <w:rFonts w:ascii="標楷體" w:eastAsia="標楷體" w:hAnsi="標楷體"/>
              </w:rPr>
            </w:pPr>
            <w:r>
              <w:rPr>
                <w:rFonts w:ascii="標楷體" w:eastAsia="標楷體" w:hAnsi="標楷體" w:hint="eastAsia"/>
              </w:rPr>
              <w:t>自動顯示</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3EC16A18" w14:textId="4424C6AD" w:rsidR="00797593" w:rsidRDefault="00797593" w:rsidP="00797593">
      <w:pPr>
        <w:pStyle w:val="a"/>
        <w:numPr>
          <w:ilvl w:val="0"/>
          <w:numId w:val="0"/>
        </w:numPr>
        <w:tabs>
          <w:tab w:val="left" w:pos="480"/>
        </w:tabs>
        <w:rPr>
          <w:rFonts w:hAnsi="標楷體"/>
          <w:noProof/>
        </w:rPr>
      </w:pPr>
      <w:r>
        <w:rPr>
          <w:noProof/>
        </w:rPr>
        <w:drawing>
          <wp:inline distT="0" distB="0" distL="0" distR="0" wp14:anchorId="7D6F7BAC" wp14:editId="34FC0A52">
            <wp:extent cx="6477000" cy="381000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810000"/>
                    </a:xfrm>
                    <a:prstGeom prst="rect">
                      <a:avLst/>
                    </a:prstGeom>
                    <a:noFill/>
                    <a:ln>
                      <a:noFill/>
                    </a:ln>
                  </pic:spPr>
                </pic:pic>
              </a:graphicData>
            </a:graphic>
          </wp:inline>
        </w:drawing>
      </w:r>
    </w:p>
    <w:p w14:paraId="1D0FF53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83FC27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w:t>
            </w:r>
            <w:r>
              <w:rPr>
                <w:rFonts w:ascii="標楷體" w:eastAsia="標楷體" w:hAnsi="標楷體" w:hint="eastAsia"/>
              </w:rPr>
              <w:lastRenderedPageBreak/>
              <w:t>(TitaTxtNo)]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lastRenderedPageBreak/>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D993B0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A79BE89"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48F4B598"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77777777" w:rsidR="00797593" w:rsidRDefault="00797593">
            <w:pPr>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hint="eastAsia"/>
                <w:lang w:eastAsia="zh-HK"/>
              </w:rPr>
              <w:t>拍賣抵押物裁定確定</w:t>
            </w:r>
          </w:p>
          <w:p w14:paraId="2AA742D2"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lastRenderedPageBreak/>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68213B" w14:textId="77777777" w:rsidR="00797593" w:rsidRDefault="00797593">
            <w:pPr>
              <w:rPr>
                <w:rFonts w:ascii="標楷體" w:eastAsia="標楷體" w:hAnsi="標楷體"/>
              </w:rPr>
            </w:pPr>
            <w:r>
              <w:rPr>
                <w:rFonts w:ascii="標楷體" w:eastAsia="標楷體" w:hAnsi="標楷體" w:hint="eastAsia"/>
              </w:rPr>
              <w:t>自動顯示</w:t>
            </w:r>
          </w:p>
        </w:tc>
      </w:tr>
    </w:tbl>
    <w:p w14:paraId="048B2C04" w14:textId="77777777" w:rsidR="00797593" w:rsidRDefault="00797593" w:rsidP="00797593">
      <w:pPr>
        <w:pStyle w:val="a"/>
        <w:numPr>
          <w:ilvl w:val="0"/>
          <w:numId w:val="0"/>
        </w:numPr>
        <w:spacing w:before="120"/>
        <w:ind w:left="1559"/>
      </w:pPr>
    </w:p>
    <w:p w14:paraId="6A244E9F" w14:textId="77777777" w:rsidR="00797593" w:rsidRDefault="00797593" w:rsidP="00797593">
      <w:pPr>
        <w:widowControl/>
        <w:rPr>
          <w:rFonts w:eastAsia="標楷體"/>
          <w:sz w:val="26"/>
        </w:rPr>
      </w:pPr>
      <w:r>
        <w:br w:type="page"/>
      </w:r>
    </w:p>
    <w:p w14:paraId="0DE91A4F"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42A2F56E" w14:textId="303A027E" w:rsidR="00797593" w:rsidRDefault="00797593" w:rsidP="00797593">
      <w:pPr>
        <w:pStyle w:val="a"/>
        <w:numPr>
          <w:ilvl w:val="0"/>
          <w:numId w:val="0"/>
        </w:numPr>
        <w:tabs>
          <w:tab w:val="left" w:pos="480"/>
        </w:tabs>
        <w:rPr>
          <w:rFonts w:hAnsi="標楷體"/>
          <w:noProof/>
        </w:rPr>
      </w:pPr>
      <w:r>
        <w:rPr>
          <w:noProof/>
        </w:rPr>
        <w:drawing>
          <wp:inline distT="0" distB="0" distL="0" distR="0" wp14:anchorId="38E8643B" wp14:editId="1EEAC952">
            <wp:extent cx="6477000" cy="3710940"/>
            <wp:effectExtent l="0" t="0" r="0" b="381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710940"/>
                    </a:xfrm>
                    <a:prstGeom prst="rect">
                      <a:avLst/>
                    </a:prstGeom>
                    <a:noFill/>
                    <a:ln>
                      <a:noFill/>
                    </a:ln>
                  </pic:spPr>
                </pic:pic>
              </a:graphicData>
            </a:graphic>
          </wp:inline>
        </w:drawing>
      </w:r>
    </w:p>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lastRenderedPageBreak/>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13E9B768" w14:textId="13D2AE0F" w:rsidR="00797593" w:rsidRDefault="00797593" w:rsidP="00797593">
      <w:pPr>
        <w:pStyle w:val="17"/>
        <w:ind w:left="622" w:hanging="480"/>
      </w:pPr>
      <w:r>
        <w:rPr>
          <w:noProof/>
        </w:rPr>
        <w:lastRenderedPageBreak/>
        <w:drawing>
          <wp:inline distT="0" distB="0" distL="0" distR="0" wp14:anchorId="4659F0E4" wp14:editId="2A36CFE8">
            <wp:extent cx="6477000" cy="5951220"/>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037B4348" wp14:editId="1B2782A8">
            <wp:extent cx="6477000" cy="560832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2AD0DC93" wp14:editId="11962136">
            <wp:extent cx="6477000" cy="5387340"/>
            <wp:effectExtent l="0" t="0" r="0" b="381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29AACED1" wp14:editId="6233BABF">
            <wp:extent cx="6477000" cy="550926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8CCF27B" wp14:editId="466E8D27">
            <wp:extent cx="6479540" cy="466725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r>
        <w:rPr>
          <w:rFonts w:hint="eastAsia"/>
        </w:rPr>
        <w:br w:type="page"/>
      </w:r>
    </w:p>
    <w:p w14:paraId="082DC16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r>
        <w:rPr>
          <w:rFonts w:ascii="標楷體" w:hAnsi="標楷體" w:hint="eastAsia"/>
        </w:rPr>
        <w:t>查詢</w:t>
      </w:r>
      <w:r>
        <w:rPr>
          <w:rFonts w:ascii="標楷體" w:hAnsi="標楷體" w:hint="eastAsia"/>
          <w:lang w:eastAsia="zh-TW"/>
        </w:rPr>
        <w:t xml:space="preserve"> ***</w:t>
      </w:r>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5C8CDA3F" w:rsidR="00797593" w:rsidRDefault="00797593" w:rsidP="00797593">
      <w:pPr>
        <w:rPr>
          <w:rFonts w:ascii="標楷體" w:eastAsia="標楷體" w:hAnsi="標楷體"/>
          <w:lang w:eastAsia="x-none"/>
        </w:rPr>
      </w:pPr>
      <w:r>
        <w:rPr>
          <w:noProof/>
        </w:rPr>
        <w:lastRenderedPageBreak/>
        <w:drawing>
          <wp:inline distT="0" distB="0" distL="0" distR="0" wp14:anchorId="097F2843" wp14:editId="3A4DFA6C">
            <wp:extent cx="6479540" cy="1576070"/>
            <wp:effectExtent l="0" t="0" r="0" b="508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9540" cy="1576070"/>
                    </a:xfrm>
                    <a:prstGeom prst="rect">
                      <a:avLst/>
                    </a:prstGeom>
                    <a:noFill/>
                    <a:ln>
                      <a:noFill/>
                    </a:ln>
                  </pic:spPr>
                </pic:pic>
              </a:graphicData>
            </a:graphic>
          </wp:inline>
        </w:drawing>
      </w:r>
    </w:p>
    <w:p w14:paraId="21B4F6D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366F9597"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601FEF12"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提醒主檔查無戶號:+[借</w:t>
            </w:r>
          </w:p>
          <w:p w14:paraId="44236A2B" w14:textId="77777777" w:rsidR="00797593" w:rsidRDefault="00797593">
            <w:pPr>
              <w:ind w:firstLineChars="100" w:firstLine="240"/>
              <w:rPr>
                <w:rFonts w:ascii="標楷體" w:eastAsia="標楷體" w:hAnsi="標楷體"/>
              </w:rPr>
            </w:pPr>
            <w:r>
              <w:rPr>
                <w:rFonts w:ascii="標楷體" w:eastAsia="標楷體" w:hAnsi="標楷體" w:hint="eastAsia"/>
              </w:rPr>
              <w:t>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0F8F1AA" w14:textId="77777777" w:rsidR="00797593" w:rsidRDefault="00797593" w:rsidP="00797593"/>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77777777" w:rsidR="00797593" w:rsidRDefault="00797593">
            <w:pPr>
              <w:rPr>
                <w:rFonts w:ascii="標楷體" w:eastAsia="標楷體" w:hAnsi="標楷體"/>
              </w:rPr>
            </w:pPr>
            <w:r>
              <w:rPr>
                <w:rFonts w:ascii="標楷體" w:eastAsia="標楷體" w:hAnsi="標楷體" w:hint="eastAsia"/>
              </w:rPr>
              <w:t>條件:不可為0/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49472F32" w14:textId="77777777" w:rsidR="00797593" w:rsidRDefault="00797593">
            <w:pPr>
              <w:rPr>
                <w:rFonts w:ascii="標楷體" w:eastAsia="標楷體" w:hAnsi="標楷體"/>
              </w:rPr>
            </w:pPr>
            <w:r>
              <w:rPr>
                <w:rFonts w:ascii="標楷體" w:eastAsia="標楷體" w:hAnsi="標楷體" w:hint="eastAsia"/>
              </w:rPr>
              <w:t>1.限輸入數字，檢核</w:t>
            </w:r>
          </w:p>
          <w:p w14:paraId="4AEA7A96"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73A28800" w:rsidR="00797593" w:rsidRDefault="00797593" w:rsidP="00797593">
      <w:r>
        <w:rPr>
          <w:noProof/>
        </w:rPr>
        <w:drawing>
          <wp:inline distT="0" distB="0" distL="0" distR="0" wp14:anchorId="6E384211" wp14:editId="3C5A6A08">
            <wp:extent cx="6479540" cy="1972310"/>
            <wp:effectExtent l="0" t="0" r="0" b="889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9540" cy="1972310"/>
                    </a:xfrm>
                    <a:prstGeom prst="rect">
                      <a:avLst/>
                    </a:prstGeom>
                    <a:noFill/>
                    <a:ln>
                      <a:noFill/>
                    </a:ln>
                  </pic:spPr>
                </pic:pic>
              </a:graphicData>
            </a:graphic>
          </wp:inline>
        </w:drawing>
      </w:r>
    </w:p>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lastRenderedPageBreak/>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lastRenderedPageBreak/>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r>
        <w:rPr>
          <w:rFonts w:ascii="標楷體" w:hAnsi="標楷體" w:hint="eastAsia"/>
        </w:rPr>
        <w:t>登錄</w:t>
      </w:r>
      <w:r>
        <w:rPr>
          <w:rFonts w:ascii="標楷體" w:hAnsi="標楷體" w:hint="eastAsia"/>
          <w:lang w:eastAsia="zh-TW"/>
        </w:rPr>
        <w:t xml:space="preserve"> ***</w:t>
      </w:r>
    </w:p>
    <w:p w14:paraId="52668ED5"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43825D04"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095D3481" w14:textId="77777777" w:rsidR="00797593" w:rsidRDefault="00797593">
            <w:pPr>
              <w:rPr>
                <w:rFonts w:ascii="標楷體" w:eastAsia="標楷體" w:hAnsi="標楷體"/>
              </w:rPr>
            </w:pPr>
            <w:r>
              <w:rPr>
                <w:rFonts w:ascii="標楷體" w:eastAsia="標楷體" w:hAnsi="標楷體" w:hint="eastAsia"/>
              </w:rPr>
              <w:t>8.由【L5965提醒事項查詢】點擊[修改]、[刪除]、[解除]</w:t>
            </w:r>
          </w:p>
          <w:p w14:paraId="57B3FBD9" w14:textId="77777777" w:rsidR="00797593" w:rsidRDefault="00797593">
            <w:pPr>
              <w:rPr>
                <w:rFonts w:ascii="標楷體" w:eastAsia="標楷體" w:hAnsi="標楷體"/>
              </w:rPr>
            </w:pPr>
            <w:r>
              <w:rPr>
                <w:rFonts w:ascii="標楷體" w:eastAsia="標楷體" w:hAnsi="標楷體" w:hint="eastAsia"/>
              </w:rPr>
              <w:t xml:space="preserve">  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24603DFD" w14:textId="36803DD6" w:rsidR="00797593" w:rsidRDefault="00797593" w:rsidP="00797593">
      <w:pPr>
        <w:pStyle w:val="a"/>
        <w:numPr>
          <w:ilvl w:val="0"/>
          <w:numId w:val="0"/>
        </w:numPr>
        <w:tabs>
          <w:tab w:val="left" w:pos="480"/>
        </w:tabs>
      </w:pPr>
      <w:r>
        <w:rPr>
          <w:noProof/>
        </w:rPr>
        <w:drawing>
          <wp:inline distT="0" distB="0" distL="0" distR="0" wp14:anchorId="7F4B7B0F" wp14:editId="3DA322F1">
            <wp:extent cx="6477000" cy="3253740"/>
            <wp:effectExtent l="0" t="0" r="0" b="381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3253740"/>
                    </a:xfrm>
                    <a:prstGeom prst="rect">
                      <a:avLst/>
                    </a:prstGeom>
                    <a:noFill/>
                    <a:ln>
                      <a:noFill/>
                    </a:ln>
                  </pic:spPr>
                </pic:pic>
              </a:graphicData>
            </a:graphic>
          </wp:inline>
        </w:drawing>
      </w:r>
    </w:p>
    <w:p w14:paraId="1B36D18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111E25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71E8B83C"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07F0BCD4"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E507B9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0A1E4C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32199D7B" w14:textId="11D1BFD1" w:rsidR="00797593" w:rsidRDefault="00797593" w:rsidP="00797593">
      <w:pPr>
        <w:pStyle w:val="a"/>
        <w:numPr>
          <w:ilvl w:val="0"/>
          <w:numId w:val="0"/>
        </w:numPr>
        <w:tabs>
          <w:tab w:val="left" w:pos="480"/>
        </w:tabs>
      </w:pPr>
      <w:r>
        <w:rPr>
          <w:noProof/>
        </w:rPr>
        <w:drawing>
          <wp:inline distT="0" distB="0" distL="0" distR="0" wp14:anchorId="0DBCFC71" wp14:editId="18C32792">
            <wp:extent cx="6479540" cy="311404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9540" cy="3114040"/>
                    </a:xfrm>
                    <a:prstGeom prst="rect">
                      <a:avLst/>
                    </a:prstGeom>
                    <a:noFill/>
                    <a:ln>
                      <a:noFill/>
                    </a:ln>
                  </pic:spPr>
                </pic:pic>
              </a:graphicData>
            </a:graphic>
          </wp:inline>
        </w:drawing>
      </w:r>
    </w:p>
    <w:p w14:paraId="1BBB523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7C4D322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增修人員(TitaTlrNo)]、[登放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lastRenderedPageBreak/>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lastRenderedPageBreak/>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AABA3E3"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55BB2D4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6F99A13" w14:textId="77777777" w:rsidR="00797593" w:rsidRDefault="00797593">
            <w:pPr>
              <w:rPr>
                <w:rFonts w:ascii="標楷體" w:eastAsia="標楷體" w:hAnsi="標楷體"/>
              </w:rPr>
            </w:pPr>
            <w:r>
              <w:rPr>
                <w:rFonts w:ascii="標楷體" w:eastAsia="標楷體" w:hAnsi="標楷體" w:hint="eastAsia"/>
              </w:rPr>
              <w:t>1.自動顯示原值，可以修改文</w:t>
            </w:r>
          </w:p>
          <w:p w14:paraId="6098B36D" w14:textId="77777777" w:rsidR="00797593" w:rsidRDefault="00797593">
            <w:pPr>
              <w:rPr>
                <w:rFonts w:ascii="標楷體" w:eastAsia="標楷體" w:hAnsi="標楷體"/>
              </w:rPr>
            </w:pPr>
            <w:r>
              <w:rPr>
                <w:rFonts w:ascii="標楷體" w:eastAsia="標楷體" w:hAnsi="標楷體" w:hint="eastAsia"/>
              </w:rPr>
              <w:t xml:space="preserve">  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4AFE89A" w14:textId="77777777" w:rsidR="00797593" w:rsidRDefault="00797593">
            <w:pPr>
              <w:rPr>
                <w:rFonts w:ascii="標楷體" w:eastAsia="標楷體" w:hAnsi="標楷體"/>
              </w:rPr>
            </w:pPr>
            <w:r>
              <w:rPr>
                <w:rFonts w:ascii="標楷體" w:eastAsia="標楷體" w:hAnsi="標楷體" w:hint="eastAsia"/>
              </w:rPr>
              <w:t>1.自動顯示原值，可以修改日</w:t>
            </w:r>
          </w:p>
          <w:p w14:paraId="0B7B24EE" w14:textId="77777777" w:rsidR="00797593" w:rsidRDefault="00797593">
            <w:pPr>
              <w:rPr>
                <w:rFonts w:ascii="標楷體" w:eastAsia="標楷體" w:hAnsi="標楷體"/>
              </w:rPr>
            </w:pPr>
            <w:r>
              <w:rPr>
                <w:rFonts w:ascii="標楷體" w:eastAsia="標楷體" w:hAnsi="標楷體" w:hint="eastAsia"/>
              </w:rPr>
              <w:t xml:space="preserve">  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5B1B4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32D2E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F58DD3A"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7F2BD7F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刪除</w:t>
      </w:r>
    </w:p>
    <w:p w14:paraId="31DC9E66" w14:textId="234F79F7" w:rsidR="00797593" w:rsidRDefault="00797593" w:rsidP="00797593">
      <w:pPr>
        <w:pStyle w:val="a"/>
        <w:numPr>
          <w:ilvl w:val="0"/>
          <w:numId w:val="0"/>
        </w:numPr>
        <w:tabs>
          <w:tab w:val="left" w:pos="480"/>
        </w:tabs>
      </w:pPr>
      <w:r>
        <w:rPr>
          <w:noProof/>
        </w:rPr>
        <w:drawing>
          <wp:inline distT="0" distB="0" distL="0" distR="0" wp14:anchorId="262D369F" wp14:editId="0C8D49A8">
            <wp:extent cx="6479540" cy="29768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9540" cy="2976880"/>
                    </a:xfrm>
                    <a:prstGeom prst="rect">
                      <a:avLst/>
                    </a:prstGeom>
                    <a:noFill/>
                    <a:ln>
                      <a:noFill/>
                    </a:ln>
                  </pic:spPr>
                </pic:pic>
              </a:graphicData>
            </a:graphic>
          </wp:inline>
        </w:drawing>
      </w:r>
    </w:p>
    <w:p w14:paraId="77B571E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p w14:paraId="06DF129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lastRenderedPageBreak/>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解除</w:t>
      </w:r>
    </w:p>
    <w:p w14:paraId="2476885C" w14:textId="7ABF5276" w:rsidR="00797593" w:rsidRDefault="00797593" w:rsidP="00797593">
      <w:pPr>
        <w:pStyle w:val="a"/>
        <w:numPr>
          <w:ilvl w:val="0"/>
          <w:numId w:val="0"/>
        </w:numPr>
        <w:tabs>
          <w:tab w:val="left" w:pos="480"/>
        </w:tabs>
      </w:pPr>
      <w:r>
        <w:rPr>
          <w:noProof/>
        </w:rPr>
        <w:drawing>
          <wp:inline distT="0" distB="0" distL="0" distR="0" wp14:anchorId="2F9534C0" wp14:editId="42135561">
            <wp:extent cx="6477000" cy="29946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994660"/>
                    </a:xfrm>
                    <a:prstGeom prst="rect">
                      <a:avLst/>
                    </a:prstGeom>
                    <a:noFill/>
                    <a:ln>
                      <a:noFill/>
                    </a:ln>
                  </pic:spPr>
                </pic:pic>
              </a:graphicData>
            </a:graphic>
          </wp:inline>
        </w:drawing>
      </w:r>
    </w:p>
    <w:p w14:paraId="7259F5A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p w14:paraId="00330043"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lastRenderedPageBreak/>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1催收催繳明細 ***</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F7CDC4E" w14:textId="77777777" w:rsidR="00797593" w:rsidRDefault="00797593">
            <w:pPr>
              <w:rPr>
                <w:rFonts w:ascii="標楷體" w:eastAsia="標楷體" w:hAnsi="標楷體"/>
              </w:rPr>
            </w:pPr>
            <w:r>
              <w:rPr>
                <w:rFonts w:ascii="標楷體" w:eastAsia="標楷體" w:hAnsi="標楷體" w:hint="eastAsia"/>
              </w:rPr>
              <w:t xml:space="preserve">      [法催紀錄面催檔(CollMeet)]、</w:t>
            </w:r>
          </w:p>
          <w:p w14:paraId="541C74E6" w14:textId="77777777" w:rsidR="00797593" w:rsidRDefault="00797593">
            <w:pPr>
              <w:rPr>
                <w:rFonts w:ascii="標楷體" w:eastAsia="標楷體" w:hAnsi="標楷體"/>
              </w:rPr>
            </w:pPr>
            <w:r>
              <w:rPr>
                <w:rFonts w:ascii="標楷體" w:eastAsia="標楷體" w:hAnsi="標楷體" w:hint="eastAsia"/>
              </w:rPr>
              <w:t xml:space="preserve">      [法催紀錄法務進度檔(CollLaw)]、</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77777777" w:rsidR="00797593" w:rsidRDefault="00797593">
            <w:pPr>
              <w:ind w:firstLineChars="300" w:firstLine="720"/>
              <w:rPr>
                <w:rFonts w:ascii="標楷體" w:eastAsia="標楷體" w:hAnsi="標楷體"/>
              </w:rPr>
            </w:pPr>
            <w:r>
              <w:rPr>
                <w:rFonts w:ascii="標楷體" w:eastAsia="標楷體" w:hAnsi="標楷體" w:hint="eastAsia"/>
              </w:rPr>
              <w:t>[面催日期(MeetDate)]或</w:t>
            </w:r>
          </w:p>
          <w:p w14:paraId="1349F743" w14:textId="77777777" w:rsidR="00797593" w:rsidRDefault="00797593">
            <w:pPr>
              <w:ind w:firstLineChars="300" w:firstLine="720"/>
              <w:rPr>
                <w:rFonts w:ascii="標楷體" w:eastAsia="標楷體" w:hAnsi="標楷體"/>
              </w:rPr>
            </w:pPr>
            <w:r>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797593" w14:paraId="10EFD26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665F4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136125B2"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7871D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40105E4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EFDC4C0" w14:textId="77777777" w:rsidR="00797593" w:rsidRDefault="00797593">
            <w:pPr>
              <w:rPr>
                <w:rFonts w:ascii="標楷體" w:eastAsia="標楷體" w:hAnsi="標楷體"/>
                <w:lang w:eastAsia="zh-HK"/>
              </w:rPr>
            </w:pPr>
            <w:r>
              <w:rPr>
                <w:rFonts w:ascii="標楷體" w:eastAsia="標楷體" w:hAnsi="標楷體" w:hint="eastAsia"/>
                <w:lang w:eastAsia="zh-HK"/>
              </w:rPr>
              <w:t>法催紀錄清單檔</w:t>
            </w:r>
          </w:p>
        </w:tc>
      </w:tr>
      <w:tr w:rsidR="00797593" w14:paraId="0B49588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3974BE"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1407777"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133CCED"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0575C4EF" w:rsidR="00797593" w:rsidRDefault="00797593" w:rsidP="00797593">
      <w:pPr>
        <w:rPr>
          <w:rFonts w:ascii="標楷體" w:eastAsia="標楷體" w:hAnsi="標楷體"/>
          <w:lang w:eastAsia="x-none"/>
        </w:rPr>
      </w:pPr>
      <w:r>
        <w:rPr>
          <w:noProof/>
        </w:rPr>
        <w:lastRenderedPageBreak/>
        <w:drawing>
          <wp:inline distT="0" distB="0" distL="0" distR="0" wp14:anchorId="0A156C11" wp14:editId="6443508B">
            <wp:extent cx="6477000" cy="14554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1293537" w14:textId="77777777" w:rsidR="00797593" w:rsidRDefault="00797593" w:rsidP="00797593">
      <w:pPr>
        <w:rPr>
          <w:rFonts w:ascii="標楷體" w:eastAsia="標楷體" w:hAnsi="標楷體"/>
          <w:lang w:eastAsia="x-none"/>
        </w:rPr>
      </w:pPr>
    </w:p>
    <w:p w14:paraId="74EB47B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12BDF74"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0E089D78" w14:textId="77777777" w:rsidR="00797593" w:rsidRDefault="00797593">
            <w:pPr>
              <w:rPr>
                <w:rFonts w:ascii="標楷體" w:eastAsia="標楷體" w:hAnsi="標楷體"/>
                <w:lang w:eastAsia="zh-HK"/>
              </w:rPr>
            </w:pPr>
            <w:r>
              <w:rPr>
                <w:rFonts w:ascii="標楷體" w:eastAsia="標楷體" w:hAnsi="標楷體" w:hint="eastAsia"/>
              </w:rPr>
              <w:t xml:space="preserve">  l)]、[法催紀錄面催檔(CollMeet)]、[</w:t>
            </w:r>
            <w:r>
              <w:rPr>
                <w:rFonts w:ascii="標楷體" w:eastAsia="標楷體" w:hAnsi="標楷體" w:hint="eastAsia"/>
                <w:lang w:eastAsia="zh-HK"/>
              </w:rPr>
              <w:t>法催紀錄提醒事項檔</w:t>
            </w:r>
            <w:r>
              <w:rPr>
                <w:rFonts w:ascii="標楷體" w:eastAsia="標楷體" w:hAnsi="標楷體" w:hint="eastAsia"/>
              </w:rPr>
              <w:t xml:space="preserve">  </w:t>
            </w:r>
          </w:p>
          <w:p w14:paraId="7B8DBE0F" w14:textId="77777777" w:rsidR="00797593" w:rsidRDefault="00797593">
            <w:pPr>
              <w:rPr>
                <w:rFonts w:ascii="標楷體" w:eastAsia="標楷體" w:hAnsi="標楷體"/>
              </w:rPr>
            </w:pPr>
            <w:r>
              <w:rPr>
                <w:rFonts w:ascii="標楷體" w:eastAsia="標楷體" w:hAnsi="標楷體" w:hint="eastAsia"/>
              </w:rPr>
              <w:t xml:space="preserve">  (CollRemind)]，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E26F4B2" w14:textId="77777777" w:rsidR="00797593" w:rsidRDefault="00797593">
            <w:pPr>
              <w:rPr>
                <w:rFonts w:ascii="標楷體" w:eastAsia="標楷體" w:hAnsi="標楷體"/>
                <w:lang w:eastAsia="zh-HK"/>
              </w:rPr>
            </w:pPr>
            <w:r>
              <w:rPr>
                <w:rFonts w:ascii="標楷體" w:eastAsia="標楷體" w:hAnsi="標楷體" w:hint="eastAsia"/>
              </w:rPr>
              <w:t xml:space="preserve">  檔(CollTel)]、[法催紀錄面催檔(CollMeet)]、[</w:t>
            </w:r>
            <w:r>
              <w:rPr>
                <w:rFonts w:ascii="標楷體" w:eastAsia="標楷體" w:hAnsi="標楷體" w:hint="eastAsia"/>
                <w:lang w:eastAsia="zh-HK"/>
              </w:rPr>
              <w:t>法催紀錄提醒</w:t>
            </w:r>
          </w:p>
          <w:p w14:paraId="27861E9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事項檔</w:t>
            </w:r>
            <w:r>
              <w:rPr>
                <w:rFonts w:ascii="標楷體" w:eastAsia="標楷體" w:hAnsi="標楷體" w:hint="eastAsia"/>
              </w:rPr>
              <w:t xml:space="preserve">(CollRemind)]，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4361C158"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lastRenderedPageBreak/>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4: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77777777" w:rsidR="00797593" w:rsidRDefault="00797593" w:rsidP="00797593">
      <w:pPr>
        <w:ind w:left="1418"/>
        <w:rPr>
          <w:lang w:val="x-none"/>
        </w:rPr>
      </w:pPr>
      <w:r>
        <w:rPr>
          <w:lang w:val="x-none"/>
        </w:rPr>
        <w:t>N/A</w:t>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77777777" w:rsidR="00797593" w:rsidRDefault="00797593" w:rsidP="00797593"/>
    <w:p w14:paraId="21DB91C6" w14:textId="32E6F723" w:rsidR="00797593" w:rsidRDefault="00797593" w:rsidP="00797593">
      <w:r>
        <w:rPr>
          <w:noProof/>
        </w:rPr>
        <w:drawing>
          <wp:inline distT="0" distB="0" distL="0" distR="0" wp14:anchorId="72DF7222" wp14:editId="4689E36F">
            <wp:extent cx="6477000" cy="486156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4861560"/>
                    </a:xfrm>
                    <a:prstGeom prst="rect">
                      <a:avLst/>
                    </a:prstGeom>
                    <a:noFill/>
                    <a:ln>
                      <a:noFill/>
                    </a:ln>
                  </pic:spPr>
                </pic:pic>
              </a:graphicData>
            </a:graphic>
          </wp:inline>
        </w:drawing>
      </w:r>
    </w:p>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7777777" w:rsidR="00797593" w:rsidRDefault="00797593"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1" w:name="_Hlk75522008"/>
      <w:r>
        <w:rPr>
          <w:rFonts w:ascii="標楷體" w:hAnsi="標楷體" w:hint="eastAsia"/>
          <w:lang w:eastAsia="zh-TW"/>
        </w:rPr>
        <w:lastRenderedPageBreak/>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借款人戶號(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lastRenderedPageBreak/>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lastRenderedPageBreak/>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lastRenderedPageBreak/>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w:t>
            </w:r>
            <w:r>
              <w:rPr>
                <w:rFonts w:ascii="標楷體" w:eastAsia="標楷體" w:hAnsi="標楷體" w:hint="eastAsia"/>
              </w:rPr>
              <w:lastRenderedPageBreak/>
              <w:t>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lastRenderedPageBreak/>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1"/>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92CD988"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83018">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7EA917C9"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83018" w:rsidRPr="00D83018">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D83018">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A27"/>
    <w:rsid w:val="001A43AC"/>
    <w:rsid w:val="001A586E"/>
    <w:rsid w:val="001A7DF2"/>
    <w:rsid w:val="001B0B1A"/>
    <w:rsid w:val="001B1241"/>
    <w:rsid w:val="001B23BC"/>
    <w:rsid w:val="001B4214"/>
    <w:rsid w:val="001B57DF"/>
    <w:rsid w:val="001B60E8"/>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655A"/>
    <w:rsid w:val="002677D1"/>
    <w:rsid w:val="00270360"/>
    <w:rsid w:val="00270511"/>
    <w:rsid w:val="00271E12"/>
    <w:rsid w:val="00272798"/>
    <w:rsid w:val="002728C0"/>
    <w:rsid w:val="00272F41"/>
    <w:rsid w:val="0027339D"/>
    <w:rsid w:val="00274390"/>
    <w:rsid w:val="00274977"/>
    <w:rsid w:val="00275BF6"/>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4139"/>
    <w:rsid w:val="002B4215"/>
    <w:rsid w:val="002B46ED"/>
    <w:rsid w:val="002B4AAF"/>
    <w:rsid w:val="002B56F0"/>
    <w:rsid w:val="002B5E54"/>
    <w:rsid w:val="002B6441"/>
    <w:rsid w:val="002B6CA1"/>
    <w:rsid w:val="002B72B7"/>
    <w:rsid w:val="002B72F9"/>
    <w:rsid w:val="002B76B5"/>
    <w:rsid w:val="002C2030"/>
    <w:rsid w:val="002C3D8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62C6"/>
    <w:rsid w:val="003466D9"/>
    <w:rsid w:val="00346BF8"/>
    <w:rsid w:val="00346E62"/>
    <w:rsid w:val="00346FEC"/>
    <w:rsid w:val="003470D2"/>
    <w:rsid w:val="0034744F"/>
    <w:rsid w:val="0034786C"/>
    <w:rsid w:val="00347D5F"/>
    <w:rsid w:val="00347F0F"/>
    <w:rsid w:val="003510D5"/>
    <w:rsid w:val="00351115"/>
    <w:rsid w:val="003513E2"/>
    <w:rsid w:val="003519AF"/>
    <w:rsid w:val="00351C3D"/>
    <w:rsid w:val="00352731"/>
    <w:rsid w:val="00352CE3"/>
    <w:rsid w:val="00352CED"/>
    <w:rsid w:val="00353B41"/>
    <w:rsid w:val="003544E9"/>
    <w:rsid w:val="00354DE7"/>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C71"/>
    <w:rsid w:val="00525693"/>
    <w:rsid w:val="005257D9"/>
    <w:rsid w:val="00525C46"/>
    <w:rsid w:val="00525F2C"/>
    <w:rsid w:val="00526648"/>
    <w:rsid w:val="00526EAD"/>
    <w:rsid w:val="00527F16"/>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23F8"/>
    <w:rsid w:val="005A29F2"/>
    <w:rsid w:val="005A2F70"/>
    <w:rsid w:val="005A34A1"/>
    <w:rsid w:val="005A42A5"/>
    <w:rsid w:val="005A5BB7"/>
    <w:rsid w:val="005A63B2"/>
    <w:rsid w:val="005A72BF"/>
    <w:rsid w:val="005A7A8B"/>
    <w:rsid w:val="005A7C93"/>
    <w:rsid w:val="005B08B3"/>
    <w:rsid w:val="005B09B6"/>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D2C"/>
    <w:rsid w:val="005D4598"/>
    <w:rsid w:val="005D4A8E"/>
    <w:rsid w:val="005D4AC2"/>
    <w:rsid w:val="005D56DB"/>
    <w:rsid w:val="005D58A5"/>
    <w:rsid w:val="005D6757"/>
    <w:rsid w:val="005D6CAC"/>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275C"/>
    <w:rsid w:val="00772D5F"/>
    <w:rsid w:val="0077507E"/>
    <w:rsid w:val="00775940"/>
    <w:rsid w:val="00776C96"/>
    <w:rsid w:val="007778E9"/>
    <w:rsid w:val="00777CA8"/>
    <w:rsid w:val="0078018B"/>
    <w:rsid w:val="0078040F"/>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70C9"/>
    <w:rsid w:val="00877116"/>
    <w:rsid w:val="008779F9"/>
    <w:rsid w:val="00880495"/>
    <w:rsid w:val="00880C24"/>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DCF"/>
    <w:rsid w:val="008F3290"/>
    <w:rsid w:val="008F3AF0"/>
    <w:rsid w:val="008F3E6B"/>
    <w:rsid w:val="008F420B"/>
    <w:rsid w:val="008F4574"/>
    <w:rsid w:val="008F4671"/>
    <w:rsid w:val="008F48C2"/>
    <w:rsid w:val="008F511F"/>
    <w:rsid w:val="008F55CD"/>
    <w:rsid w:val="008F5722"/>
    <w:rsid w:val="008F666B"/>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911"/>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BD5"/>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77DA"/>
    <w:rsid w:val="00C17FDC"/>
    <w:rsid w:val="00C20162"/>
    <w:rsid w:val="00C20FC0"/>
    <w:rsid w:val="00C21600"/>
    <w:rsid w:val="00C22734"/>
    <w:rsid w:val="00C22A23"/>
    <w:rsid w:val="00C22E0D"/>
    <w:rsid w:val="00C22E1C"/>
    <w:rsid w:val="00C23601"/>
    <w:rsid w:val="00C24B31"/>
    <w:rsid w:val="00C24E71"/>
    <w:rsid w:val="00C254A9"/>
    <w:rsid w:val="00C26A53"/>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5F7"/>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7022"/>
    <w:rsid w:val="00E3776A"/>
    <w:rsid w:val="00E37956"/>
    <w:rsid w:val="00E40F04"/>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34F9"/>
    <w:rsid w:val="00EC356C"/>
    <w:rsid w:val="00EC3850"/>
    <w:rsid w:val="00EC3D30"/>
    <w:rsid w:val="00EC4CFD"/>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fontTable" Target="fontTable.xml"/><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microsoft.com/office/2011/relationships/people" Target="people.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49.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9.png"/><Relationship Id="rId231" Type="http://schemas.openxmlformats.org/officeDocument/2006/relationships/image" Target="media/image200.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6705</TotalTime>
  <Pages>475</Pages>
  <Words>117228</Words>
  <Characters>132076</Characters>
  <Application>Microsoft Office Word</Application>
  <DocSecurity>0</DocSecurity>
  <Lines>1100</Lines>
  <Paragraphs>497</Paragraphs>
  <ScaleCrop>false</ScaleCrop>
  <Company>Microsoft</Company>
  <LinksUpToDate>false</LinksUpToDate>
  <CharactersWithSpaces>24880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282</cp:revision>
  <cp:lastPrinted>2014-10-29T13:57:00Z</cp:lastPrinted>
  <dcterms:created xsi:type="dcterms:W3CDTF">2021-07-05T15:45:00Z</dcterms:created>
  <dcterms:modified xsi:type="dcterms:W3CDTF">2021-10-08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